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 xml:space="preserve">MATH129A – Linear Algebra </w:t>
      </w:r>
      <w:r w:rsidR="007C7378">
        <w:rPr>
          <w:b/>
          <w:color w:val="006600"/>
          <w:sz w:val="32"/>
        </w:rPr>
        <w:t>Final Exam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97011F" w:rsidRDefault="0097011F" w:rsidP="0097011F">
      <w:pPr>
        <w:pStyle w:val="NoSpacing"/>
      </w:pPr>
    </w:p>
    <w:p w:rsidR="007B33D0" w:rsidRDefault="0097011F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1470715" w:history="1">
        <w:r w:rsidR="007B33D0"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1 –</w:t>
        </w:r>
        <w:r w:rsidR="007B33D0" w:rsidRPr="00F40E01">
          <w:rPr>
            <w:rStyle w:val="Hyperlink"/>
            <w:noProof/>
          </w:rPr>
          <w:t xml:space="preserve"> Linear Equations in Linear Algebra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15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16" w:history="1">
        <w:r w:rsidR="007B33D0" w:rsidRPr="00F40E01">
          <w:rPr>
            <w:rStyle w:val="Hyperlink"/>
            <w:noProof/>
          </w:rPr>
          <w:t>Section 1.1 – Systems of Linear Equation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16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17" w:history="1">
        <w:r w:rsidR="007B33D0" w:rsidRPr="00F40E01">
          <w:rPr>
            <w:rStyle w:val="Hyperlink"/>
            <w:noProof/>
          </w:rPr>
          <w:t>Section 1.2 – Row Reduction and Echelon Form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17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3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18" w:history="1">
        <w:r w:rsidR="007B33D0" w:rsidRPr="00F40E01">
          <w:rPr>
            <w:rStyle w:val="Hyperlink"/>
            <w:noProof/>
          </w:rPr>
          <w:t>Section 1.3 – Vector Equation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18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4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19" w:history="1">
        <w:r w:rsidR="007B33D0" w:rsidRPr="00F40E01">
          <w:rPr>
            <w:rStyle w:val="Hyperlink"/>
            <w:noProof/>
          </w:rPr>
          <w:t xml:space="preserve">Section 1.4 – The Matrix Equation </w:t>
        </w:r>
        <m:oMath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Ax</m:t>
          </m:r>
          <m:r>
            <m:rPr>
              <m:sty m:val="p"/>
            </m:rPr>
            <w:rPr>
              <w:rStyle w:val="Hyperlink"/>
              <w:rFonts w:ascii="Cambria Math" w:hAnsi="Cambria Math"/>
              <w:noProof/>
            </w:rPr>
            <m:t>=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b</m:t>
          </m:r>
        </m:oMath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19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5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0" w:history="1">
        <w:r w:rsidR="007B33D0" w:rsidRPr="00F40E01">
          <w:rPr>
            <w:rStyle w:val="Hyperlink"/>
            <w:noProof/>
          </w:rPr>
          <w:t>Section 1.5 – Solution Sets of Linear System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0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6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1" w:history="1">
        <w:r w:rsidR="007B33D0" w:rsidRPr="00F40E01">
          <w:rPr>
            <w:rStyle w:val="Hyperlink"/>
            <w:noProof/>
          </w:rPr>
          <w:t>Section 1.7 – Linear Independence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1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7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2" w:history="1">
        <w:r w:rsidR="007B33D0" w:rsidRPr="00F40E01">
          <w:rPr>
            <w:rStyle w:val="Hyperlink"/>
            <w:noProof/>
          </w:rPr>
          <w:t>Section 1.8 – Introduction to Linear Transformation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2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8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3" w:history="1">
        <w:r w:rsidR="007B33D0"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2 –</w:t>
        </w:r>
        <w:r w:rsidR="007B33D0" w:rsidRPr="00F40E01">
          <w:rPr>
            <w:rStyle w:val="Hyperlink"/>
            <w:noProof/>
          </w:rPr>
          <w:t xml:space="preserve"> Matrix Algebra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3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9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4" w:history="1">
        <w:r w:rsidR="007B33D0" w:rsidRPr="00F40E01">
          <w:rPr>
            <w:rStyle w:val="Hyperlink"/>
            <w:noProof/>
          </w:rPr>
          <w:t>Section 2.1 – Matrix Operation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4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9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5" w:history="1">
        <w:r w:rsidR="007B33D0" w:rsidRPr="00F40E01">
          <w:rPr>
            <w:rStyle w:val="Hyperlink"/>
            <w:noProof/>
          </w:rPr>
          <w:t>Section 2.2 – The Inverse of a Matrix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5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0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6" w:history="1">
        <w:r w:rsidR="007B33D0" w:rsidRPr="00F40E01">
          <w:rPr>
            <w:rStyle w:val="Hyperlink"/>
            <w:noProof/>
          </w:rPr>
          <w:t>Section 2.3 – Characterizations of Invertible Matrice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6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1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7" w:history="1">
        <w:r w:rsidR="007B33D0"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3 –</w:t>
        </w:r>
        <w:r w:rsidR="007B33D0" w:rsidRPr="00F40E01">
          <w:rPr>
            <w:rStyle w:val="Hyperlink"/>
            <w:noProof/>
          </w:rPr>
          <w:t xml:space="preserve"> Determinant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7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2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8" w:history="1">
        <w:r w:rsidR="007B33D0" w:rsidRPr="00F40E01">
          <w:rPr>
            <w:rStyle w:val="Hyperlink"/>
            <w:noProof/>
          </w:rPr>
          <w:t>Section 3.1 – Introduction to Determinant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8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2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9" w:history="1">
        <w:r w:rsidR="007B33D0" w:rsidRPr="00F40E01">
          <w:rPr>
            <w:rStyle w:val="Hyperlink"/>
            <w:noProof/>
          </w:rPr>
          <w:t>Section 3.2 – Properties of Determinant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29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3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0" w:history="1">
        <w:r w:rsidR="007B33D0"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4 –</w:t>
        </w:r>
        <w:r w:rsidR="007B33D0" w:rsidRPr="00F40E01">
          <w:rPr>
            <w:rStyle w:val="Hyperlink"/>
            <w:noProof/>
          </w:rPr>
          <w:t xml:space="preserve"> Vector Space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0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4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1" w:history="1">
        <w:r w:rsidR="007B33D0" w:rsidRPr="00F40E01">
          <w:rPr>
            <w:rStyle w:val="Hyperlink"/>
            <w:noProof/>
          </w:rPr>
          <w:t>Section 4.1 – Vector Spaces and Subspace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1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4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2" w:history="1">
        <w:r w:rsidR="007B33D0" w:rsidRPr="00F40E01">
          <w:rPr>
            <w:rStyle w:val="Hyperlink"/>
            <w:noProof/>
          </w:rPr>
          <w:t>Section 4.2 – Null Spaces, Column Spaces, and Linear Transformation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2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5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3" w:history="1">
        <w:r w:rsidR="007B33D0" w:rsidRPr="00F40E01">
          <w:rPr>
            <w:rStyle w:val="Hyperlink"/>
            <w:noProof/>
          </w:rPr>
          <w:t>Section 4.3 – Linearly Independent Sets and Base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3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6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4" w:history="1">
        <w:r w:rsidR="007B33D0" w:rsidRPr="00F40E01">
          <w:rPr>
            <w:rStyle w:val="Hyperlink"/>
            <w:noProof/>
          </w:rPr>
          <w:t>Section 4.4 – Coordinate System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4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7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5" w:history="1">
        <w:r w:rsidR="007B33D0" w:rsidRPr="00F40E01">
          <w:rPr>
            <w:rStyle w:val="Hyperlink"/>
            <w:noProof/>
          </w:rPr>
          <w:t>Section 4.5 – The Dimension of a Vector Space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5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8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6" w:history="1">
        <w:r w:rsidR="007B33D0" w:rsidRPr="00F40E01">
          <w:rPr>
            <w:rStyle w:val="Hyperlink"/>
            <w:noProof/>
          </w:rPr>
          <w:t>Section 4.6 – Rank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6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19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7" w:history="1">
        <w:r w:rsidR="007B33D0"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5 –</w:t>
        </w:r>
        <w:r w:rsidR="007B33D0" w:rsidRPr="00F40E01">
          <w:rPr>
            <w:rStyle w:val="Hyperlink"/>
            <w:noProof/>
          </w:rPr>
          <w:t xml:space="preserve"> Eigenvalues and Eigenvector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7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0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8" w:history="1">
        <w:r w:rsidR="007B33D0" w:rsidRPr="00F40E01">
          <w:rPr>
            <w:rStyle w:val="Hyperlink"/>
            <w:noProof/>
          </w:rPr>
          <w:t>Section 5.1 – Eigenvectors and Eigenvalue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8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0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9" w:history="1">
        <w:r w:rsidR="007B33D0" w:rsidRPr="00F40E01">
          <w:rPr>
            <w:rStyle w:val="Hyperlink"/>
            <w:noProof/>
          </w:rPr>
          <w:t>Section 5.2 – The Characteristic Equation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39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1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40" w:history="1">
        <w:r w:rsidR="007B33D0" w:rsidRPr="00F40E01">
          <w:rPr>
            <w:rStyle w:val="Hyperlink"/>
            <w:noProof/>
          </w:rPr>
          <w:t>Linear Algebra Theorems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40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2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811AC2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41" w:history="1">
        <w:r w:rsidR="007B33D0" w:rsidRPr="00F40E01">
          <w:rPr>
            <w:rStyle w:val="Hyperlink"/>
            <w:noProof/>
          </w:rPr>
          <w:t xml:space="preserve">Proofs for the Algebraic Properties of </w:t>
        </w:r>
        <m:oMath>
          <m:r>
            <m:rPr>
              <m:scr m:val="double-struck"/>
            </m:rPr>
            <w:rPr>
              <w:rStyle w:val="Hyperlink"/>
              <w:rFonts w:ascii="Cambria Math" w:hAnsi="Cambria Math"/>
              <w:noProof/>
            </w:rPr>
            <m:t>R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n</m:t>
          </m:r>
        </m:oMath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41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5</w:t>
        </w:r>
        <w:r w:rsidR="007B33D0">
          <w:rPr>
            <w:noProof/>
            <w:webHidden/>
          </w:rPr>
          <w:fldChar w:fldCharType="end"/>
        </w:r>
      </w:hyperlink>
    </w:p>
    <w:p w:rsidR="0097011F" w:rsidRPr="0097011F" w:rsidRDefault="0097011F" w:rsidP="0097011F">
      <w:pPr>
        <w:pStyle w:val="NoSpacing"/>
      </w:pPr>
      <w:r>
        <w:fldChar w:fldCharType="end"/>
      </w:r>
    </w:p>
    <w:p w:rsidR="0097011F" w:rsidRDefault="0097011F">
      <w:pPr>
        <w:rPr>
          <w:b/>
        </w:rPr>
      </w:pPr>
      <w:r>
        <w:rPr>
          <w:b/>
        </w:rPr>
        <w:br w:type="page"/>
      </w:r>
    </w:p>
    <w:p w:rsidR="008A2B95" w:rsidRDefault="008A2B95" w:rsidP="00277ACF">
      <w:pPr>
        <w:spacing w:line="240" w:lineRule="auto"/>
        <w:rPr>
          <w:b/>
        </w:rPr>
      </w:pPr>
    </w:p>
    <w:p w:rsidR="007C7378" w:rsidRPr="005D6C58" w:rsidRDefault="0097011F" w:rsidP="005D6C58">
      <w:pPr>
        <w:pStyle w:val="Heading1"/>
      </w:pPr>
      <w:bookmarkStart w:id="0" w:name="_Toc481470715"/>
      <w:r w:rsidRPr="005D6C58">
        <w:t>Linear Equations in Linear Algebra</w:t>
      </w:r>
      <w:bookmarkEnd w:id="0"/>
    </w:p>
    <w:p w:rsidR="0097011F" w:rsidRDefault="0097011F" w:rsidP="00277ACF">
      <w:pPr>
        <w:spacing w:line="240" w:lineRule="auto"/>
        <w:rPr>
          <w:b/>
        </w:rPr>
      </w:pPr>
    </w:p>
    <w:p w:rsidR="0097011F" w:rsidRPr="0097011F" w:rsidRDefault="0097011F" w:rsidP="005D6C58">
      <w:pPr>
        <w:pStyle w:val="Heading2"/>
      </w:pPr>
      <w:bookmarkStart w:id="1" w:name="_Toc481470716"/>
      <w:r w:rsidRPr="0097011F">
        <w:t>Systems of Linear Equations</w:t>
      </w:r>
      <w:bookmarkEnd w:id="1"/>
    </w:p>
    <w:p w:rsidR="009458AD" w:rsidRDefault="009458AD" w:rsidP="00277ACF">
      <w:pPr>
        <w:spacing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811AC2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522248" w:rsidP="00522248"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m×n</m:t>
              </m:r>
            </m:oMath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="00757704" w:rsidRPr="00757704">
              <w:rPr>
                <w:b/>
                <w:color w:val="0000FF"/>
              </w:rPr>
              <w:t>Matrix</w:t>
            </w:r>
            <w:r w:rsidR="00757704"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="00757704"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="00757704"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2" w:name="_Toc481470717"/>
      <w:r w:rsidRPr="00836F96">
        <w:lastRenderedPageBreak/>
        <w:t>Row Reduction and Echelon Forms</w:t>
      </w:r>
      <w:bookmarkEnd w:id="2"/>
    </w:p>
    <w:p w:rsidR="00CB4986" w:rsidRDefault="00CB498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95pt;height:139.15pt" o:ole="">
                  <v:imagedata r:id="rId9" o:title=""/>
                </v:shape>
                <o:OLEObject Type="Embed" ProgID="Visio.Drawing.15" ShapeID="_x0000_i1025" DrawAspect="Content" ObjectID="_1555545018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811AC2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811AC2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3" w:name="_Toc481470718"/>
      <w:r w:rsidRPr="00836F96">
        <w:lastRenderedPageBreak/>
        <w:t>Vector Equations</w:t>
      </w:r>
      <w:bookmarkEnd w:id="3"/>
    </w:p>
    <w:p w:rsidR="008A2B95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811AC2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811AC2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811AC2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811AC2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811AC2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811AC2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811AC2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811AC2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811AC2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EF4201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 xml:space="preserve">Set of </w:t>
            </w:r>
            <w:r w:rsidR="00EF4201">
              <w:rPr>
                <w:b/>
                <w:color w:val="0000FF"/>
              </w:rPr>
              <w:t>Vector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811AC2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560B61" w:rsidRDefault="008A2B95" w:rsidP="005D6C58">
      <w:pPr>
        <w:pStyle w:val="Heading2"/>
      </w:pPr>
      <w:bookmarkStart w:id="4" w:name="_Toc481470719"/>
      <w:r w:rsidRPr="00560B61">
        <w:lastRenderedPageBreak/>
        <w:t xml:space="preserve">The Matrix Equation </w:t>
      </w:r>
      <m:oMath>
        <m:r>
          <m:rPr>
            <m:sty m:val="bi"/>
          </m:rPr>
          <w:rPr>
            <w:rFonts w:ascii="Cambria Math" w:hAnsi="Cambria Math"/>
          </w:rPr>
          <m:t>A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</m:acc>
      </m:oMath>
      <w:bookmarkEnd w:id="4"/>
    </w:p>
    <w:p w:rsidR="009458AD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811AC2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11AC2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811AC2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811AC2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5D6C58">
      <w:pPr>
        <w:pStyle w:val="Heading2"/>
      </w:pPr>
      <w:bookmarkStart w:id="5" w:name="_Toc481470720"/>
      <w:r w:rsidRPr="00277ACF">
        <w:lastRenderedPageBreak/>
        <w:t>Solution Sets of Linear Systems</w:t>
      </w:r>
      <w:bookmarkEnd w:id="5"/>
    </w:p>
    <w:p w:rsidR="003A6244" w:rsidRDefault="003A624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811AC2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811AC2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811AC2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811AC2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811AC2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811AC2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 xml:space="preserve">of </w:t>
            </w:r>
            <w:r w:rsidR="0077231C">
              <w:rPr>
                <w:rFonts w:eastAsiaTheme="minorEastAsia"/>
                <w:b/>
                <w:color w:val="FF0000"/>
              </w:rPr>
              <w:t xml:space="preserve">the </w:t>
            </w:r>
            <w:r w:rsidRPr="00BD6310">
              <w:rPr>
                <w:rFonts w:eastAsiaTheme="minorEastAsia"/>
                <w:b/>
                <w:color w:val="FF0000"/>
              </w:rPr>
              <w:t>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811AC2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811AC2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811AC2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AA76F2" w:rsidRDefault="00EC470F" w:rsidP="005D6C58">
      <w:pPr>
        <w:pStyle w:val="Heading2"/>
        <w:rPr>
          <w:sz w:val="8"/>
          <w:szCs w:val="8"/>
        </w:rPr>
      </w:pPr>
      <w:r w:rsidRPr="00AA76F2">
        <w:rPr>
          <w:sz w:val="8"/>
          <w:szCs w:val="8"/>
        </w:rPr>
        <w:br w:type="page"/>
      </w:r>
      <w:bookmarkStart w:id="6" w:name="_Toc481470721"/>
      <w:r w:rsidR="008A2B95" w:rsidRPr="0034661C">
        <w:lastRenderedPageBreak/>
        <w:t>Linear Independence</w:t>
      </w:r>
      <w:bookmarkEnd w:id="6"/>
    </w:p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811AC2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811AC2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811AC2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071F8F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60B61" w:rsidRDefault="00AC1D1A" w:rsidP="005D6C58">
      <w:pPr>
        <w:pStyle w:val="Heading2"/>
        <w:rPr>
          <w:sz w:val="8"/>
          <w:szCs w:val="8"/>
        </w:rPr>
      </w:pPr>
      <w:bookmarkStart w:id="7" w:name="_Toc481470722"/>
      <w:r w:rsidRPr="00591DAE">
        <w:lastRenderedPageBreak/>
        <w:t>Introduction to Linear Transformations</w:t>
      </w:r>
      <w:bookmarkEnd w:id="7"/>
    </w:p>
    <w:p w:rsidR="00071F8F" w:rsidRDefault="00071F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811AC2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811AC2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811AC2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811AC2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811AC2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811AC2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811AC2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811AC2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811AC2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642F7A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560B61" w:rsidRDefault="0097011F" w:rsidP="005D6C58">
      <w:pPr>
        <w:pStyle w:val="Heading1"/>
      </w:pPr>
      <w:bookmarkStart w:id="8" w:name="_Toc481470723"/>
      <w:r w:rsidRPr="00560B61">
        <w:lastRenderedPageBreak/>
        <w:t>Matrix Algebra</w:t>
      </w:r>
      <w:bookmarkEnd w:id="8"/>
    </w:p>
    <w:p w:rsidR="00560B61" w:rsidRDefault="00560B61" w:rsidP="00560B61">
      <w:pPr>
        <w:tabs>
          <w:tab w:val="left" w:pos="1165"/>
        </w:tabs>
        <w:spacing w:line="240" w:lineRule="auto"/>
      </w:pPr>
    </w:p>
    <w:p w:rsidR="00642F7A" w:rsidRPr="00560B61" w:rsidRDefault="00790524" w:rsidP="005D6C58">
      <w:pPr>
        <w:pStyle w:val="Heading2"/>
        <w:rPr>
          <w:sz w:val="8"/>
          <w:szCs w:val="8"/>
        </w:rPr>
      </w:pPr>
      <w:bookmarkStart w:id="9" w:name="_Toc481470724"/>
      <w:r w:rsidRPr="00560B61">
        <w:t>Matrix Operations</w:t>
      </w:r>
      <w:bookmarkEnd w:id="9"/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811AC2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811AC2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811AC2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811AC2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811AC2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811AC2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811AC2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811AC2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811AC2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811AC2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811AC2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F6430" w:rsidRDefault="007F7FC1" w:rsidP="009F643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5D6C58">
      <w:pPr>
        <w:pStyle w:val="Heading2"/>
      </w:pPr>
      <w:bookmarkStart w:id="10" w:name="_Toc481470725"/>
      <w:r>
        <w:lastRenderedPageBreak/>
        <w:t>The Inverse of a Matrix</w:t>
      </w:r>
      <w:bookmarkEnd w:id="10"/>
    </w:p>
    <w:p w:rsidR="00970549" w:rsidRPr="001C3BB7" w:rsidRDefault="00970549" w:rsidP="009F6430">
      <w:pPr>
        <w:pStyle w:val="NoSpacing"/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</w:t>
            </w:r>
            <w:proofErr w:type="spellStart"/>
            <w:r w:rsidR="001F0D58">
              <w:t>No</w:t>
            </w:r>
            <w:r w:rsidR="00883275">
              <w:t>n’</w:t>
            </w:r>
            <w:r w:rsidR="001F0D58">
              <w:t>s</w:t>
            </w:r>
            <w:proofErr w:type="spellEnd"/>
            <w:r w:rsidR="001F0D58">
              <w:t xml:space="preserve">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811AC2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="005140EF"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8D4B87">
              <w:rPr>
                <w:b/>
                <w:color w:val="FF0000"/>
              </w:rPr>
              <w:t>unique</w:t>
            </w:r>
            <w:r w:rsidRPr="00A01028">
              <w:rPr>
                <w:rFonts w:eastAsiaTheme="minorEastAsia"/>
                <w:b/>
                <w:color w:val="00B050"/>
              </w:rPr>
              <w:t xml:space="preserve">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811AC2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811AC2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811AC2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811AC2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1A6228">
              <w:rPr>
                <w:b/>
                <w:i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811AC2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811AC2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811AC2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811AC2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811AC2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60B61" w:rsidRDefault="00560B61" w:rsidP="00560B61">
      <w:pPr>
        <w:pStyle w:val="NoSpacing"/>
      </w:pPr>
    </w:p>
    <w:p w:rsidR="007F7FC1" w:rsidRPr="00560B61" w:rsidRDefault="007F7FC1" w:rsidP="005D6C58">
      <w:pPr>
        <w:pStyle w:val="Heading2"/>
        <w:rPr>
          <w:sz w:val="10"/>
          <w:szCs w:val="8"/>
        </w:rPr>
      </w:pPr>
      <w:bookmarkStart w:id="11" w:name="_Toc481470726"/>
      <w:r w:rsidRPr="00560B61">
        <w:t>Characterizations of Invertible Matrices</w:t>
      </w:r>
      <w:bookmarkEnd w:id="11"/>
    </w:p>
    <w:p w:rsidR="008F737F" w:rsidRPr="001C3BB7" w:rsidRDefault="008F737F" w:rsidP="008F73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 w:rsidR="00326D44">
              <w:rPr>
                <w:rFonts w:eastAsiaTheme="minorEastAsia"/>
                <w:b/>
                <w:color w:val="0000FF"/>
              </w:rPr>
              <w:t xml:space="preserve"> (</w:t>
            </w:r>
            <w:r w:rsidR="00326D44" w:rsidRPr="0009698A">
              <w:rPr>
                <w:b/>
                <w:color w:val="76923C" w:themeColor="accent3" w:themeShade="BF"/>
              </w:rPr>
              <w:t>surjective</w:t>
            </w:r>
            <w:r w:rsidR="00326D44">
              <w:rPr>
                <w:rFonts w:eastAsiaTheme="minorEastAsia"/>
                <w:b/>
                <w:color w:val="0000FF"/>
              </w:rPr>
              <w:t>)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</w:t>
            </w:r>
            <w:r w:rsidR="004E3DF1">
              <w:rPr>
                <w:b/>
                <w:color w:val="00B050"/>
              </w:rPr>
              <w:t xml:space="preserve"> (</w:t>
            </w:r>
            <w:r w:rsidR="004E3DF1" w:rsidRPr="004E3DF1">
              <w:rPr>
                <w:b/>
                <w:color w:val="76923C" w:themeColor="accent3" w:themeShade="BF"/>
              </w:rPr>
              <w:t>surjective</w:t>
            </w:r>
            <w:r w:rsidR="004E3DF1">
              <w:rPr>
                <w:b/>
                <w:color w:val="00B050"/>
              </w:rPr>
              <w:t>)</w:t>
            </w:r>
            <w:r w:rsidRPr="004F1A46">
              <w:rPr>
                <w:b/>
                <w:color w:val="00B050"/>
              </w:rPr>
              <w:t xml:space="preserve">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="004E3DF1">
              <w:rPr>
                <w:rFonts w:eastAsiaTheme="minorEastAsia"/>
              </w:rPr>
              <w:t>(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injective</w:t>
            </w:r>
            <w:r w:rsidR="004E3DF1">
              <w:rPr>
                <w:rFonts w:eastAsiaTheme="minorEastAsia"/>
              </w:rPr>
              <w:t xml:space="preserve">) </w:t>
            </w:r>
            <w:r>
              <w:rPr>
                <w:rFonts w:eastAsiaTheme="minorEastAsia"/>
              </w:rPr>
              <w:t>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811AC2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4E3DF1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>A</w:t>
            </w:r>
            <w:r w:rsidR="004E3DF1">
              <w:rPr>
                <w:rFonts w:eastAsiaTheme="minorEastAsia"/>
              </w:rPr>
              <w:t xml:space="preserve"> 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bijective</w:t>
            </w:r>
            <w:r>
              <w:rPr>
                <w:rFonts w:eastAsiaTheme="minorEastAsia"/>
              </w:rPr>
              <w:t xml:space="preserve"> function </w:t>
            </w:r>
            <w:r w:rsidR="004E3DF1">
              <w:rPr>
                <w:rFonts w:eastAsiaTheme="minorEastAsia"/>
              </w:rPr>
              <w:t>is</w:t>
            </w:r>
            <w:r>
              <w:rPr>
                <w:rFonts w:eastAsiaTheme="minorEastAsia"/>
              </w:rPr>
              <w:t xml:space="preserve">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811AC2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811AC2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C75AE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6D0DB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320055" w:rsidRDefault="00811AC2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320055" w:rsidRPr="00320055" w:rsidRDefault="00320055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6D0DB1">
              <w:rPr>
                <w:rFonts w:eastAsiaTheme="minorEastAsia"/>
                <w:b/>
                <w:i/>
                <w:color w:val="FF0000"/>
              </w:rPr>
              <w:t xml:space="preserve"> </w:t>
            </w:r>
            <w:r w:rsidRPr="00E0471D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811AC2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811AC2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D0DB1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E0471D">
              <w:rPr>
                <w:rFonts w:eastAsiaTheme="minorEastAsia"/>
              </w:rPr>
              <w:t xml:space="preserve">s the </w:t>
            </w:r>
            <w:r w:rsidR="00E0471D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E0471D"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811AC2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AA76F2" w:rsidRDefault="008A132D" w:rsidP="00AA76F2">
      <w:pPr>
        <w:pStyle w:val="NoSpacing"/>
        <w:rPr>
          <w:sz w:val="8"/>
        </w:rPr>
      </w:pPr>
    </w:p>
    <w:p w:rsidR="008F737F" w:rsidRPr="00AA76F2" w:rsidRDefault="008F737F" w:rsidP="00AA76F2">
      <w:pPr>
        <w:pStyle w:val="NoSpacing"/>
        <w:rPr>
          <w:sz w:val="8"/>
        </w:rPr>
      </w:pPr>
    </w:p>
    <w:p w:rsidR="00AA76F2" w:rsidRDefault="00AA76F2">
      <w:pPr>
        <w:rPr>
          <w:sz w:val="8"/>
          <w:szCs w:val="8"/>
        </w:rPr>
      </w:pPr>
      <w:r>
        <w:rPr>
          <w:sz w:val="8"/>
          <w:szCs w:val="8"/>
        </w:rPr>
        <w:br w:type="page"/>
      </w:r>
    </w:p>
    <w:p w:rsidR="007F7FC1" w:rsidRPr="00AA76F2" w:rsidRDefault="007F7FC1" w:rsidP="00AA76F2">
      <w:pPr>
        <w:pStyle w:val="NoSpacing"/>
        <w:jc w:val="center"/>
        <w:rPr>
          <w:sz w:val="8"/>
          <w:szCs w:val="8"/>
        </w:rPr>
      </w:pPr>
    </w:p>
    <w:p w:rsidR="00AA76F2" w:rsidRPr="00AA76F2" w:rsidRDefault="00AA76F2" w:rsidP="005D6C58">
      <w:pPr>
        <w:pStyle w:val="Heading1"/>
      </w:pPr>
      <w:bookmarkStart w:id="12" w:name="_Toc481470727"/>
      <w:r w:rsidRPr="00AA76F2">
        <w:t>Determinants</w:t>
      </w:r>
      <w:bookmarkEnd w:id="12"/>
    </w:p>
    <w:p w:rsidR="00AA76F2" w:rsidRDefault="00AA76F2" w:rsidP="00AA76F2">
      <w:pPr>
        <w:pStyle w:val="NoSpacing"/>
        <w:rPr>
          <w:sz w:val="8"/>
          <w:szCs w:val="8"/>
        </w:rPr>
      </w:pPr>
    </w:p>
    <w:p w:rsidR="00AA76F2" w:rsidRPr="00AA76F2" w:rsidRDefault="00AA76F2" w:rsidP="00AA76F2">
      <w:pPr>
        <w:pStyle w:val="NoSpacing"/>
        <w:rPr>
          <w:sz w:val="8"/>
          <w:szCs w:val="8"/>
        </w:rPr>
      </w:pPr>
    </w:p>
    <w:p w:rsidR="00F32541" w:rsidRPr="00AA76F2" w:rsidRDefault="00F32541" w:rsidP="005D6C58">
      <w:pPr>
        <w:pStyle w:val="Heading2"/>
      </w:pPr>
      <w:bookmarkStart w:id="13" w:name="_Toc481470728"/>
      <w:r w:rsidRPr="00AA76F2">
        <w:rPr>
          <w:rStyle w:val="Heading2Char"/>
          <w:b/>
        </w:rPr>
        <w:t>Introduction</w:t>
      </w:r>
      <w:r w:rsidRPr="00AA76F2">
        <w:t xml:space="preserve"> to </w:t>
      </w:r>
      <w:r w:rsidRPr="00AA76F2">
        <w:rPr>
          <w:rStyle w:val="Heading2Char"/>
          <w:b/>
        </w:rPr>
        <w:t>Determinants</w:t>
      </w:r>
      <w:bookmarkEnd w:id="13"/>
    </w:p>
    <w:p w:rsidR="00397167" w:rsidRDefault="00397167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76F2" w:rsidRPr="001C3BB7" w:rsidRDefault="00AA76F2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811AC2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811AC2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811AC2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811AC2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811AC2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811AC2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>column</w:t>
            </w:r>
            <w:r w:rsidR="00F73063" w:rsidRPr="00B3622B">
              <w:rPr>
                <w:rFonts w:eastAsiaTheme="minorEastAsia"/>
                <w:b/>
                <w:i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811AC2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811AC2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811AC2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811AC2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811AC2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811AC2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4" w:name="_Toc481470729"/>
      <w:r>
        <w:lastRenderedPageBreak/>
        <w:t>Properties of Determinants</w:t>
      </w:r>
      <w:bookmarkEnd w:id="14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to form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811AC2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811AC2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811AC2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A8387A" w:rsidRDefault="00A8387A" w:rsidP="005D6C58">
      <w:pPr>
        <w:pStyle w:val="Heading1"/>
      </w:pPr>
      <w:bookmarkStart w:id="15" w:name="_Toc481470730"/>
      <w:r>
        <w:lastRenderedPageBreak/>
        <w:t>Vector Spaces</w:t>
      </w:r>
      <w:bookmarkEnd w:id="15"/>
    </w:p>
    <w:p w:rsidR="00A8387A" w:rsidRPr="00A8387A" w:rsidRDefault="00A8387A" w:rsidP="00F32541">
      <w:pPr>
        <w:tabs>
          <w:tab w:val="left" w:pos="1165"/>
        </w:tabs>
        <w:spacing w:line="240" w:lineRule="auto"/>
        <w:jc w:val="center"/>
      </w:pP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6" w:name="_Toc481470731"/>
      <w:r>
        <w:t>Vector Spaces and Subspaces</w:t>
      </w:r>
      <w:bookmarkEnd w:id="16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811AC2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811AC2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811AC2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811AC2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811AC2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∧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811AC2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811AC2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811AC2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7" w:name="_Toc481470732"/>
      <w:r>
        <w:lastRenderedPageBreak/>
        <w:t>Null Spaces, Column Spaces, and Linear Transformations</w:t>
      </w:r>
      <w:bookmarkEnd w:id="17"/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811AC2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811AC2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</w:t>
            </w:r>
            <w:proofErr w:type="spellStart"/>
            <w:r w:rsidR="00D40D83">
              <w:rPr>
                <w:rFonts w:eastAsiaTheme="minorEastAsia"/>
              </w:rPr>
              <w:t>if</w:t>
            </w:r>
            <w:proofErr w:type="spellEnd"/>
            <w:r w:rsidR="00D40D83">
              <w:rPr>
                <w:rFonts w:eastAsiaTheme="minorEastAsia"/>
              </w:rPr>
              <w:t xml:space="preserve">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8" w:name="_Toc481470733"/>
      <w:r>
        <w:lastRenderedPageBreak/>
        <w:t>Linearly Independent Sets and Bases</w:t>
      </w:r>
      <w:bookmarkEnd w:id="18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811AC2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A61B8D" w:rsidRPr="00ED6E9C" w:rsidRDefault="00A61B8D" w:rsidP="00A61B8D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A61B8D" w:rsidRDefault="00A61B8D" w:rsidP="00A61B8D">
            <w:pPr>
              <w:rPr>
                <w:rFonts w:eastAsiaTheme="minorEastAsia"/>
              </w:rPr>
            </w:pPr>
          </w:p>
          <w:p w:rsidR="0026707F" w:rsidRPr="00A61B8D" w:rsidRDefault="00A61B8D" w:rsidP="00A61B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5D6C58">
      <w:pPr>
        <w:pStyle w:val="Heading2"/>
        <w:rPr>
          <w:sz w:val="8"/>
          <w:szCs w:val="8"/>
        </w:rPr>
      </w:pPr>
      <w:bookmarkStart w:id="19" w:name="_Toc481470734"/>
      <w:r>
        <w:lastRenderedPageBreak/>
        <w:t>Coordinate Systems</w:t>
      </w:r>
      <w:bookmarkEnd w:id="19"/>
    </w:p>
    <w:p w:rsidR="00F8335F" w:rsidRDefault="00F8335F" w:rsidP="00F8335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893"/>
        <w:gridCol w:w="2970"/>
        <w:gridCol w:w="4739"/>
      </w:tblGrid>
      <w:tr w:rsidR="00227491" w:rsidTr="000E28C8">
        <w:trPr>
          <w:trHeight w:val="748"/>
          <w:jc w:val="center"/>
        </w:trPr>
        <w:tc>
          <w:tcPr>
            <w:tcW w:w="3893" w:type="dxa"/>
            <w:vMerge w:val="restart"/>
            <w:vAlign w:val="center"/>
          </w:tcPr>
          <w:p w:rsidR="00227491" w:rsidRDefault="00227491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0E28C8" w:rsidRDefault="000E28C8" w:rsidP="000E28C8">
            <w:pPr>
              <w:jc w:val="center"/>
              <w:rPr>
                <w:b/>
                <w:color w:val="0000FF"/>
              </w:rPr>
            </w:pP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 xml:space="preserve">exists a </w:t>
            </w:r>
            <w:r w:rsidRPr="007745B8">
              <w:rPr>
                <w:rFonts w:eastAsiaTheme="minorEastAsia"/>
                <w:b/>
                <w:color w:val="008000"/>
              </w:rPr>
              <w:t>unique</w:t>
            </w:r>
            <w:r w:rsidRPr="00677965">
              <w:rPr>
                <w:rFonts w:eastAsiaTheme="minorEastAsia"/>
                <w:b/>
                <w:color w:val="FF0000"/>
              </w:rPr>
              <w:t xml:space="preserve">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811AC2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811AC2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811AC2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0E28C8">
        <w:trPr>
          <w:trHeight w:val="482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0E28C8">
        <w:trPr>
          <w:trHeight w:val="481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811AC2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811AC2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811AC2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811AC2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811AC2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5D6C58">
      <w:pPr>
        <w:pStyle w:val="Heading2"/>
        <w:rPr>
          <w:sz w:val="8"/>
          <w:szCs w:val="8"/>
        </w:rPr>
      </w:pPr>
      <w:bookmarkStart w:id="20" w:name="_Toc481470735"/>
      <w:r>
        <w:lastRenderedPageBreak/>
        <w:t>The Dimension of a Vector Space</w:t>
      </w:r>
      <w:bookmarkEnd w:id="20"/>
    </w:p>
    <w:p w:rsidR="00332D7F" w:rsidRDefault="00332D7F" w:rsidP="00332D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811AC2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0</m:t>
                      </m:r>
                    </m:e>
                  </m:acc>
                </m:e>
              </m:d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Zero dimensional</w:t>
            </w:r>
          </w:p>
          <w:p w:rsidR="00286112" w:rsidRPr="00286112" w:rsidRDefault="00811AC2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811AC2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-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3420"/>
        <w:gridCol w:w="2849"/>
      </w:tblGrid>
      <w:tr w:rsidR="00DE26EF" w:rsidTr="00ED4CB2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811AC2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3420" w:type="dxa"/>
            <w:vAlign w:val="center"/>
          </w:tcPr>
          <w:p w:rsidR="00DE26EF" w:rsidRPr="005E1563" w:rsidRDefault="00DE26EF" w:rsidP="00ED4CB2"/>
        </w:tc>
        <w:tc>
          <w:tcPr>
            <w:tcW w:w="2849" w:type="dxa"/>
            <w:vAlign w:val="center"/>
          </w:tcPr>
          <w:p w:rsidR="00DE26EF" w:rsidRPr="005E1563" w:rsidRDefault="00DE26EF" w:rsidP="00DE26EF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811AC2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="00DE26EF"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811AC2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 w:rsidR="00DE26EF"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 w:rsidR="00DE26EF"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DE26EF">
              <w:rPr>
                <w:rFonts w:eastAsiaTheme="minorEastAsia"/>
              </w:rPr>
              <w:t>.</w:t>
            </w:r>
          </w:p>
          <w:p w:rsidR="00DE26EF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A9736B" w:rsidRDefault="00811AC2" w:rsidP="005E1563">
            <w:pPr>
              <w:rPr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1" w:name="_Toc481470736"/>
      <w:r>
        <w:t>Rank</w:t>
      </w:r>
      <w:bookmarkEnd w:id="21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2610"/>
        <w:gridCol w:w="3420"/>
        <w:gridCol w:w="3029"/>
      </w:tblGrid>
      <w:tr w:rsidR="005918A2" w:rsidTr="009B244F">
        <w:trPr>
          <w:trHeight w:val="521"/>
          <w:jc w:val="center"/>
        </w:trPr>
        <w:tc>
          <w:tcPr>
            <w:tcW w:w="2543" w:type="dxa"/>
            <w:vAlign w:val="center"/>
          </w:tcPr>
          <w:p w:rsidR="005918A2" w:rsidRDefault="00C02D96" w:rsidP="00C02D96">
            <w:pPr>
              <w:rPr>
                <w:rFonts w:eastAsiaTheme="minorEastAsia"/>
                <w:b/>
                <w:color w:val="7030A0"/>
              </w:rPr>
            </w:pPr>
            <w:r w:rsidRPr="00C02D96">
              <w:rPr>
                <w:b/>
                <w:color w:val="0000FF"/>
              </w:rPr>
              <w:t>Row space</w:t>
            </w:r>
            <w:r w:rsidRPr="00C02D96">
              <w:rPr>
                <w:color w:val="0000FF"/>
              </w:rPr>
              <w:t xml:space="preserve"> </w:t>
            </w:r>
            <w:r>
              <w:t xml:space="preserve">– Set of </w:t>
            </w:r>
            <w:r w:rsidRPr="00C02D96">
              <w:rPr>
                <w:b/>
                <w:color w:val="FF0000"/>
              </w:rPr>
              <w:t>all linear combinations of the rows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E15732" w:rsidRDefault="00E15732" w:rsidP="00C02D96">
            <w:pPr>
              <w:rPr>
                <w:rFonts w:eastAsiaTheme="minorEastAsia"/>
                <w:b/>
                <w:color w:val="7030A0"/>
              </w:rPr>
            </w:pPr>
          </w:p>
          <w:p w:rsidR="00E15732" w:rsidRPr="00E15732" w:rsidRDefault="00E15732" w:rsidP="00C02D96">
            <w:pPr>
              <w:rPr>
                <w:b/>
                <w:color w:val="0000FF"/>
              </w:rPr>
            </w:pPr>
            <w:r w:rsidRPr="00E15732">
              <w:rPr>
                <w:b/>
                <w:color w:val="0000FF"/>
              </w:rPr>
              <w:t>Note:</w:t>
            </w:r>
          </w:p>
          <w:p w:rsidR="00E15732" w:rsidRPr="00E15732" w:rsidRDefault="00E15732" w:rsidP="00E15732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Row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5918A2" w:rsidRPr="005918A2" w:rsidRDefault="00C02D96" w:rsidP="00F40501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 w:rsidR="00F40501"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is in </w:t>
            </w:r>
            <w:r w:rsidR="00F40501" w:rsidRPr="00F40501">
              <w:rPr>
                <w:rFonts w:eastAsiaTheme="minorEastAsia"/>
                <w:b/>
                <w:color w:val="0000FF"/>
              </w:rPr>
              <w:t>echelon form</w:t>
            </w:r>
            <w:r w:rsidR="00F40501">
              <w:rPr>
                <w:rFonts w:eastAsiaTheme="minorEastAsia"/>
              </w:rPr>
              <w:t xml:space="preserve">, then the </w:t>
            </w:r>
            <w:r w:rsidR="00F40501" w:rsidRPr="00F40501">
              <w:rPr>
                <w:b/>
                <w:color w:val="00B050"/>
              </w:rPr>
              <w:t xml:space="preserve">non-zero rows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form a </w:t>
            </w:r>
            <w:r w:rsidR="00F40501" w:rsidRPr="00F40501">
              <w:rPr>
                <w:b/>
                <w:color w:val="FF0000"/>
              </w:rPr>
              <w:t xml:space="preserve">basis for the row space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40501"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F40501">
              <w:rPr>
                <w:rFonts w:eastAsiaTheme="minorEastAsia"/>
              </w:rPr>
              <w:t>.</w:t>
            </w:r>
          </w:p>
        </w:tc>
        <w:tc>
          <w:tcPr>
            <w:tcW w:w="3420" w:type="dxa"/>
            <w:vAlign w:val="center"/>
          </w:tcPr>
          <w:p w:rsidR="005918A2" w:rsidRPr="006762E5" w:rsidRDefault="00C75AEC" w:rsidP="006762E5">
            <w:pPr>
              <w:jc w:val="center"/>
              <w:rPr>
                <w:b/>
              </w:rPr>
            </w:pPr>
            <w:r w:rsidRPr="006762E5">
              <w:rPr>
                <w:b/>
              </w:rPr>
              <w:t xml:space="preserve">Algorithm: </w:t>
            </w:r>
            <w:r w:rsidRPr="006762E5">
              <w:rPr>
                <w:b/>
                <w:color w:val="0000FF"/>
              </w:rPr>
              <w:t>Finding the Row Space’s Basis</w:t>
            </w:r>
          </w:p>
          <w:p w:rsidR="00C75AEC" w:rsidRDefault="00C75AEC" w:rsidP="005918A2"/>
          <w:p w:rsidR="006762E5" w:rsidRPr="006762E5" w:rsidRDefault="00C75AEC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b/>
                <w:color w:val="C00000"/>
              </w:rPr>
              <w:t xml:space="preserve">Row </w:t>
            </w:r>
            <w:proofErr w:type="gramStart"/>
            <w:r w:rsidRPr="006762E5">
              <w:rPr>
                <w:b/>
                <w:color w:val="C00000"/>
              </w:rPr>
              <w:t>reduce</w:t>
            </w:r>
            <w:proofErr w:type="gramEnd"/>
            <w:r w:rsidRPr="006762E5">
              <w:rPr>
                <w:b/>
                <w:color w:val="C00000"/>
              </w:rPr>
              <w:t xml:space="preserve"> </w:t>
            </w:r>
            <w:r w:rsidR="00CC1EB8" w:rsidRPr="006762E5">
              <w:rPr>
                <w:b/>
                <w:color w:val="E36C0A" w:themeColor="accent6" w:themeShade="BF"/>
              </w:rPr>
              <w:t xml:space="preserve">the input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 to another matrix</w:t>
            </w:r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r w:rsidR="00CC1EB8" w:rsidRPr="006762E5">
              <w:rPr>
                <w:rFonts w:eastAsiaTheme="minorEastAsia"/>
                <w:b/>
                <w:color w:val="00B050"/>
              </w:rPr>
              <w:t>echelon form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762E5" w:rsidRPr="006762E5" w:rsidRDefault="006762E5" w:rsidP="006762E5">
            <w:pPr>
              <w:pStyle w:val="ListParagraph"/>
              <w:ind w:left="162"/>
              <w:rPr>
                <w:b/>
                <w:color w:val="E36C0A" w:themeColor="accent6" w:themeShade="BF"/>
              </w:rPr>
            </w:pPr>
          </w:p>
          <w:p w:rsidR="00CC1EB8" w:rsidRPr="006762E5" w:rsidRDefault="00CC1EB8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Select the </w:t>
            </w:r>
            <w:r w:rsidRPr="006762E5">
              <w:rPr>
                <w:rFonts w:eastAsiaTheme="minorEastAsia"/>
                <w:b/>
                <w:color w:val="00B050"/>
              </w:rPr>
              <w:t xml:space="preserve">non-zero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(i.e., the pivot rows) as the </w:t>
            </w:r>
            <w:r w:rsidRPr="006762E5">
              <w:rPr>
                <w:b/>
                <w:color w:val="0000FF"/>
              </w:rPr>
              <w:t>basis of the row spaces</w:t>
            </w: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6762E5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and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3029" w:type="dxa"/>
            <w:vAlign w:val="center"/>
          </w:tcPr>
          <w:p w:rsidR="005918A2" w:rsidRDefault="00587937" w:rsidP="00587937">
            <w:pPr>
              <w:rPr>
                <w:rFonts w:eastAsiaTheme="minorEastAsia"/>
              </w:rPr>
            </w:pPr>
            <w:r>
              <w:t xml:space="preserve">The </w:t>
            </w:r>
            <w:r w:rsidRPr="00627B67">
              <w:rPr>
                <w:b/>
                <w:color w:val="0000FF"/>
              </w:rPr>
              <w:t>rank</w:t>
            </w:r>
            <w:r>
              <w:t xml:space="preserve"> of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627B67">
              <w:rPr>
                <w:b/>
                <w:color w:val="0000FF"/>
              </w:rPr>
              <w:t>dimension</w:t>
            </w:r>
            <w:r>
              <w:rPr>
                <w:rFonts w:eastAsiaTheme="minorEastAsia"/>
              </w:rPr>
              <w:t xml:space="preserve"> (i.e., </w:t>
            </w:r>
            <w:r w:rsidRPr="00627B67">
              <w:rPr>
                <w:rFonts w:eastAsiaTheme="minorEastAsia"/>
                <w:b/>
              </w:rPr>
              <w:t>number of vectors in the basis</w:t>
            </w:r>
            <w:r>
              <w:rPr>
                <w:rFonts w:eastAsiaTheme="minorEastAsia"/>
              </w:rPr>
              <w:t xml:space="preserve">) of the </w:t>
            </w:r>
            <w:r w:rsidRPr="00627B67">
              <w:rPr>
                <w:rFonts w:eastAsiaTheme="minorEastAsia"/>
                <w:b/>
                <w:color w:val="FF0000"/>
              </w:rPr>
              <w:t>column space</w:t>
            </w:r>
            <w:r w:rsidR="00627B67" w:rsidRPr="00627B67">
              <w:rPr>
                <w:rFonts w:eastAsiaTheme="minorEastAsia"/>
                <w:color w:val="FF0000"/>
              </w:rPr>
              <w:t xml:space="preserve"> </w:t>
            </w:r>
            <w:r w:rsidR="00627B67">
              <w:rPr>
                <w:rFonts w:eastAsiaTheme="minorEastAsia"/>
              </w:rPr>
              <w:t>(</w:t>
            </w:r>
            <w:r w:rsidR="00627B67" w:rsidRPr="00627B67">
              <w:rPr>
                <w:rFonts w:eastAsiaTheme="minorEastAsia"/>
                <w:b/>
                <w:color w:val="00B050"/>
              </w:rPr>
              <w:t>or row space</w:t>
            </w:r>
            <w:r w:rsidR="00627B67">
              <w:rPr>
                <w:rFonts w:eastAsiaTheme="minorEastAsia"/>
              </w:rPr>
              <w:t>)</w:t>
            </w:r>
          </w:p>
          <w:p w:rsidR="00587937" w:rsidRDefault="00587937" w:rsidP="00587937">
            <w:pPr>
              <w:rPr>
                <w:rFonts w:eastAsiaTheme="minorEastAsia"/>
              </w:rPr>
            </w:pPr>
          </w:p>
          <w:p w:rsidR="00587937" w:rsidRPr="00627B67" w:rsidRDefault="00627B67" w:rsidP="00627B67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Row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</m:oMath>
            </m:oMathPara>
          </w:p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160"/>
        <w:gridCol w:w="3420"/>
        <w:gridCol w:w="3029"/>
      </w:tblGrid>
      <w:tr w:rsidR="009B244F" w:rsidTr="004D0AA5">
        <w:trPr>
          <w:trHeight w:val="521"/>
          <w:jc w:val="center"/>
        </w:trPr>
        <w:tc>
          <w:tcPr>
            <w:tcW w:w="2993" w:type="dxa"/>
            <w:vAlign w:val="center"/>
          </w:tcPr>
          <w:p w:rsidR="004D0AA5" w:rsidRPr="004D0AA5" w:rsidRDefault="00D45B93" w:rsidP="004D0AA5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4D0AA5" w:rsidRDefault="004D0AA5" w:rsidP="00D45B93"/>
          <w:p w:rsidR="00D45B93" w:rsidRDefault="00D45B93" w:rsidP="00D45B93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 xml:space="preserve">column </w:t>
            </w:r>
            <w:r w:rsidR="00F42436" w:rsidRPr="00F42436">
              <w:rPr>
                <w:b/>
                <w:color w:val="0000FF"/>
              </w:rPr>
              <w:t>space</w:t>
            </w:r>
            <w:r w:rsidR="00F42436">
              <w:t xml:space="preserve"> and </w:t>
            </w:r>
            <w:r w:rsidR="00F42436" w:rsidRPr="00F42436">
              <w:rPr>
                <w:b/>
                <w:color w:val="0000FF"/>
              </w:rPr>
              <w:t xml:space="preserve">row </w:t>
            </w:r>
            <w:r w:rsidRPr="00F42436">
              <w:rPr>
                <w:b/>
                <w:color w:val="0000FF"/>
              </w:rPr>
              <w:t>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D45B93" w:rsidRDefault="00D45B93" w:rsidP="00D45B93">
            <w:pPr>
              <w:rPr>
                <w:rFonts w:eastAsiaTheme="minorEastAsia"/>
              </w:rPr>
            </w:pPr>
          </w:p>
          <w:p w:rsidR="009B244F" w:rsidRPr="00D45B93" w:rsidRDefault="00D45B93" w:rsidP="00F42436">
            <w:pPr>
              <w:jc w:val="center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2160" w:type="dxa"/>
            <w:vAlign w:val="center"/>
          </w:tcPr>
          <w:p w:rsidR="009B244F" w:rsidRPr="009B244F" w:rsidRDefault="009B244F" w:rsidP="00560B61"/>
        </w:tc>
        <w:tc>
          <w:tcPr>
            <w:tcW w:w="3420" w:type="dxa"/>
            <w:vAlign w:val="center"/>
          </w:tcPr>
          <w:p w:rsidR="009B244F" w:rsidRPr="009B244F" w:rsidRDefault="009B244F" w:rsidP="00D45B93"/>
        </w:tc>
        <w:tc>
          <w:tcPr>
            <w:tcW w:w="3029" w:type="dxa"/>
            <w:vAlign w:val="center"/>
          </w:tcPr>
          <w:p w:rsidR="009B244F" w:rsidRPr="009B244F" w:rsidRDefault="009B244F" w:rsidP="00560B61"/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CB2420" w:rsidRDefault="00A8387A" w:rsidP="005D6C58">
      <w:pPr>
        <w:pStyle w:val="Heading1"/>
        <w:rPr>
          <w:sz w:val="8"/>
          <w:szCs w:val="8"/>
        </w:rPr>
      </w:pPr>
      <w:bookmarkStart w:id="22" w:name="_Toc481470737"/>
      <w:r>
        <w:lastRenderedPageBreak/>
        <w:t>Eigenvalues and Eigenvectors</w:t>
      </w:r>
      <w:bookmarkEnd w:id="22"/>
    </w:p>
    <w:p w:rsidR="00A8387A" w:rsidRDefault="00A8387A" w:rsidP="005918A2">
      <w:pPr>
        <w:tabs>
          <w:tab w:val="left" w:pos="1165"/>
        </w:tabs>
        <w:spacing w:line="240" w:lineRule="auto"/>
        <w:jc w:val="center"/>
        <w:rPr>
          <w:b/>
          <w:sz w:val="24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3" w:name="_Toc481470738"/>
      <w:r>
        <w:t>Eigenvectors and Eigenvalues</w:t>
      </w:r>
      <w:bookmarkEnd w:id="23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510"/>
        <w:gridCol w:w="2250"/>
        <w:gridCol w:w="3479"/>
      </w:tblGrid>
      <w:tr w:rsidR="005918A2" w:rsidTr="001A0624">
        <w:trPr>
          <w:trHeight w:val="521"/>
          <w:jc w:val="center"/>
        </w:trPr>
        <w:tc>
          <w:tcPr>
            <w:tcW w:w="2363" w:type="dxa"/>
            <w:vAlign w:val="center"/>
          </w:tcPr>
          <w:p w:rsidR="00CB5019" w:rsidRPr="001A0624" w:rsidRDefault="00CB5019" w:rsidP="00847162">
            <w:pPr>
              <w:rPr>
                <w:rFonts w:eastAsiaTheme="minorEastAsia"/>
              </w:rPr>
            </w:pPr>
            <w:r>
              <w:t xml:space="preserve">An </w:t>
            </w:r>
            <w:r w:rsidRPr="001A0624">
              <w:rPr>
                <w:b/>
                <w:color w:val="0000FF"/>
              </w:rPr>
              <w:t>eigenvector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1A0624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1A062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1A0624">
              <w:rPr>
                <w:rFonts w:eastAsiaTheme="minorEastAsia"/>
                <w:b/>
                <w:color w:val="FF0000"/>
              </w:rPr>
              <w:t>nonzero vector</w:t>
            </w:r>
            <w:r w:rsidRPr="001A0624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for some </w:t>
            </w:r>
            <w:proofErr w:type="gramStart"/>
            <w:r>
              <w:rPr>
                <w:rFonts w:eastAsiaTheme="minorEastAsia"/>
              </w:rPr>
              <w:t xml:space="preserve">scala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510" w:type="dxa"/>
            <w:vAlign w:val="center"/>
          </w:tcPr>
          <w:p w:rsidR="005918A2" w:rsidRPr="005918A2" w:rsidRDefault="001A0624" w:rsidP="002A3820">
            <w:r>
              <w:rPr>
                <w:rFonts w:eastAsiaTheme="minorEastAsia"/>
              </w:rPr>
              <w:t xml:space="preserve">The </w:t>
            </w:r>
            <w:r w:rsidRPr="001A0624">
              <w:rPr>
                <w:rFonts w:eastAsiaTheme="minorEastAsia"/>
                <w:b/>
                <w:color w:val="FF0000"/>
              </w:rPr>
              <w:t>scala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 xml:space="preserve"> is called an </w:t>
            </w:r>
            <w:r w:rsidR="002A3820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A382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f there is a </w:t>
            </w:r>
            <w:r w:rsidRPr="001A0624">
              <w:rPr>
                <w:rFonts w:eastAsiaTheme="minorEastAsia"/>
                <w:b/>
                <w:color w:val="FF0000"/>
              </w:rPr>
              <w:t>nontrivial solution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(i.e.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; such a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C7387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ed an </w:t>
            </w:r>
            <w:r w:rsidRPr="00084AB3">
              <w:rPr>
                <w:b/>
                <w:color w:val="0000FF"/>
              </w:rPr>
              <w:t>eigenvector</w:t>
            </w:r>
            <w:r w:rsidRPr="001A0624">
              <w:rPr>
                <w:b/>
                <w:color w:val="0000FF"/>
              </w:rPr>
              <w:t xml:space="preserve"> corresponding to</w:t>
            </w:r>
            <w:r w:rsidRPr="001A0624">
              <w:rPr>
                <w:rFonts w:eastAsiaTheme="minorEastAsia"/>
                <w:b/>
                <w:i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5918A2" w:rsidRPr="005918A2" w:rsidRDefault="006627DE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918A2" w:rsidRPr="005918A2" w:rsidRDefault="006627DE" w:rsidP="00ED4CB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CB5019">
              <w:rPr>
                <w:rFonts w:eastAsiaTheme="minorEastAsia"/>
                <w:b/>
                <w:color w:val="00B050"/>
              </w:rPr>
              <w:t>that correspond to distinct</w:t>
            </w:r>
            <w:r w:rsidRPr="006627DE">
              <w:rPr>
                <w:rFonts w:eastAsiaTheme="minorEastAsia"/>
                <w:b/>
                <w:color w:val="FF0000"/>
              </w:rPr>
              <w:t xml:space="preserve">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CB5019">
              <w:rPr>
                <w:rFonts w:eastAsiaTheme="minorEastAsia"/>
                <w:b/>
                <w:color w:val="FF0000"/>
              </w:rPr>
              <w:t xml:space="preserve"> </w:t>
            </w:r>
            <w:proofErr w:type="gramStart"/>
            <w:r w:rsidRPr="00CB5019">
              <w:rPr>
                <w:rFonts w:eastAsiaTheme="minorEastAsia"/>
                <w:b/>
                <w:color w:val="FF0000"/>
              </w:rPr>
              <w:t>matrix</w:t>
            </w:r>
            <w:r w:rsidRPr="00CB5019">
              <w:rPr>
                <w:rFonts w:eastAsiaTheme="minorEastAsia"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014E65" w:rsidRDefault="00014E65" w:rsidP="00014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060"/>
        <w:gridCol w:w="2160"/>
        <w:gridCol w:w="2070"/>
        <w:gridCol w:w="1949"/>
      </w:tblGrid>
      <w:tr w:rsidR="00ED4CB2" w:rsidTr="008B043F">
        <w:trPr>
          <w:trHeight w:val="69"/>
          <w:jc w:val="center"/>
        </w:trPr>
        <w:tc>
          <w:tcPr>
            <w:tcW w:w="2363" w:type="dxa"/>
            <w:vMerge w:val="restart"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Vector is an Eigenvector</w:t>
            </w:r>
          </w:p>
          <w:p w:rsidR="00ED4CB2" w:rsidRDefault="00ED4CB2" w:rsidP="00014E65">
            <w:pPr>
              <w:jc w:val="center"/>
              <w:rPr>
                <w:rFonts w:eastAsiaTheme="minorEastAsia"/>
              </w:rPr>
            </w:pPr>
          </w:p>
          <w:p w:rsidR="00ED4CB2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rPr>
                <w:rFonts w:eastAsiaTheme="minorEastAsia"/>
              </w:rPr>
              <w:t>:</w:t>
            </w:r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ED4CB2" w:rsidP="00014E6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1A0624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f it does, then it is an eigenvector.</w:t>
            </w:r>
          </w:p>
        </w:tc>
        <w:tc>
          <w:tcPr>
            <w:tcW w:w="3060" w:type="dxa"/>
            <w:vMerge w:val="restart"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Scalar is an Eigenvalue</w:t>
            </w:r>
          </w:p>
          <w:p w:rsidR="00ED4CB2" w:rsidRDefault="00ED4CB2" w:rsidP="00014E65">
            <w:pPr>
              <w:jc w:val="center"/>
            </w:pPr>
          </w:p>
          <w:p w:rsidR="00ED4CB2" w:rsidRDefault="00ED4CB2" w:rsidP="00014E65">
            <w:r>
              <w:t xml:space="preserve">For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t>:</w:t>
            </w:r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-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811AC2" w:rsidP="00014E6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6179" w:type="dxa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0C2044">
            <w:pPr>
              <w:jc w:val="center"/>
              <w:rPr>
                <w:b/>
              </w:rPr>
            </w:pPr>
            <w:r w:rsidRPr="00ED4CB2">
              <w:rPr>
                <w:b/>
                <w:sz w:val="22"/>
              </w:rPr>
              <w:t>Eigenspaces</w:t>
            </w:r>
          </w:p>
        </w:tc>
      </w:tr>
      <w:tr w:rsidR="008B043F" w:rsidTr="008B043F">
        <w:trPr>
          <w:trHeight w:val="450"/>
          <w:jc w:val="center"/>
        </w:trPr>
        <w:tc>
          <w:tcPr>
            <w:tcW w:w="2363" w:type="dxa"/>
            <w:vMerge/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right w:val="single" w:sz="12" w:space="0" w:color="auto"/>
            </w:tcBorders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B043F" w:rsidRDefault="008B043F" w:rsidP="00235A54">
            <w:pPr>
              <w:rPr>
                <w:rFonts w:eastAsiaTheme="minorEastAsia"/>
              </w:rPr>
            </w:pPr>
            <w:r>
              <w:t xml:space="preserve">The </w:t>
            </w:r>
            <w:r w:rsidRPr="00014E65">
              <w:rPr>
                <w:b/>
                <w:color w:val="0000FF"/>
              </w:rPr>
              <w:t>eigenspace</w:t>
            </w:r>
            <w:r>
              <w:t xml:space="preserve"> is the </w:t>
            </w:r>
            <w:r w:rsidRPr="00014E65">
              <w:rPr>
                <w:b/>
                <w:color w:val="FF0000"/>
              </w:rPr>
              <w:t>subspace</w:t>
            </w:r>
            <w:r>
              <w:t xml:space="preserve"> </w:t>
            </w:r>
            <w:r w:rsidRPr="00014E65">
              <w:rPr>
                <w:b/>
                <w:color w:val="FF0000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corresponding to the </w:t>
            </w:r>
            <w:r w:rsidRPr="00014E65">
              <w:rPr>
                <w:b/>
                <w:color w:val="0000FF"/>
              </w:rPr>
              <w:t>null space</w:t>
            </w:r>
            <w:r>
              <w:rPr>
                <w:rFonts w:eastAsiaTheme="minorEastAsia"/>
              </w:rPr>
              <w:t xml:space="preserve"> of the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>
              <w:rPr>
                <w:rFonts w:eastAsiaTheme="minorEastAsia"/>
              </w:rPr>
              <w:t xml:space="preserve"> for a given eigenvalu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  <w:p w:rsidR="00E55509" w:rsidRDefault="00E55509" w:rsidP="00235A54">
            <w:pPr>
              <w:rPr>
                <w:rFonts w:eastAsiaTheme="minorEastAsia"/>
              </w:rPr>
            </w:pPr>
          </w:p>
          <w:p w:rsidR="00E55509" w:rsidRDefault="00E55509" w:rsidP="00E5550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545BA7">
              <w:rPr>
                <w:b/>
                <w:color w:val="0000FF"/>
              </w:rPr>
              <w:t>eigenspace</w:t>
            </w:r>
            <w:r>
              <w:rPr>
                <w:rFonts w:eastAsiaTheme="minorEastAsia"/>
              </w:rPr>
              <w:t xml:space="preserve"> for a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E55509">
              <w:rPr>
                <w:rFonts w:eastAsiaTheme="minorEastAsia"/>
                <w:b/>
                <w:color w:val="FF0000"/>
              </w:rPr>
              <w:t>set of all solutions to the homogeneous equation</w:t>
            </w:r>
            <w:r>
              <w:rPr>
                <w:rFonts w:eastAsiaTheme="minorEastAsia"/>
              </w:rPr>
              <w:t>:</w:t>
            </w:r>
          </w:p>
          <w:p w:rsidR="00E55509" w:rsidRPr="00E55509" w:rsidRDefault="00811AC2" w:rsidP="00E55509">
            <w:pPr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70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B043F" w:rsidRPr="000C2044" w:rsidRDefault="008B043F" w:rsidP="008B043F">
            <w:pPr>
              <w:rPr>
                <w:b/>
                <w:color w:val="0000FF"/>
              </w:rPr>
            </w:pPr>
            <w:r w:rsidRPr="000C2044">
              <w:rPr>
                <w:b/>
                <w:color w:val="0000FF"/>
              </w:rPr>
              <w:t>Eigenspaces</w:t>
            </w:r>
            <w:r>
              <w:t xml:space="preserve"> are</w:t>
            </w:r>
            <w:r w:rsidRPr="000C2044">
              <w:rPr>
                <w:b/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>d</m:t>
              </m:r>
            </m:oMath>
            <w:r w:rsidRPr="000C2044">
              <w:rPr>
                <w:rFonts w:eastAsiaTheme="minorEastAsia"/>
                <w:b/>
                <w:color w:val="00B050"/>
              </w:rPr>
              <w:t xml:space="preserve">-dimensional </w:t>
            </w:r>
            <w:r>
              <w:rPr>
                <w:rFonts w:eastAsiaTheme="minorEastAsia"/>
              </w:rPr>
              <w:t xml:space="preserve">which </w:t>
            </w:r>
            <w:r w:rsidRPr="000C2044">
              <w:rPr>
                <w:rFonts w:eastAsiaTheme="minorEastAsia"/>
                <w:b/>
                <w:color w:val="FF0000"/>
              </w:rPr>
              <w:t>corresponds to the number of free variables</w:t>
            </w:r>
            <w:r w:rsidRPr="000C2044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0C204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the </w:t>
            </w:r>
            <w:r w:rsidRPr="000C2044">
              <w:rPr>
                <w:rFonts w:eastAsiaTheme="minorEastAsia"/>
                <w:b/>
                <w:color w:val="FF0000"/>
              </w:rPr>
              <w:t>number of vectors in the basis of its null spac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B043F" w:rsidRDefault="008B043F" w:rsidP="008B043F">
            <w:pPr>
              <w:rPr>
                <w:rFonts w:eastAsiaTheme="minorEastAsia"/>
              </w:rPr>
            </w:pPr>
            <w:r>
              <w:t>Although the zero vector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DA2DEC">
              <w:rPr>
                <w:rFonts w:eastAsiaTheme="minorEastAsia"/>
                <w:b/>
                <w:color w:val="FF0000"/>
              </w:rPr>
              <w:t>can never be an eigen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DA2DEC">
              <w:rPr>
                <w:rFonts w:eastAsiaTheme="minorEastAsia"/>
                <w:b/>
                <w:color w:val="C00000"/>
              </w:rPr>
              <w:t xml:space="preserve"> </w:t>
            </w:r>
            <w:r w:rsidRPr="00DA2DEC">
              <w:rPr>
                <w:rFonts w:eastAsiaTheme="minorEastAsia"/>
                <w:b/>
                <w:color w:val="008000"/>
              </w:rPr>
              <w:t xml:space="preserve">is in all </w:t>
            </w:r>
            <w:r w:rsidRPr="00DA2DEC">
              <w:rPr>
                <w:b/>
                <w:color w:val="0000FF"/>
              </w:rPr>
              <w:t>eigenspaces</w:t>
            </w:r>
            <w:r>
              <w:rPr>
                <w:rFonts w:eastAsiaTheme="minorEastAsia"/>
              </w:rPr>
              <w:t>.</w:t>
            </w:r>
          </w:p>
          <w:p w:rsidR="008B043F" w:rsidRDefault="008B043F" w:rsidP="008B043F">
            <w:pPr>
              <w:rPr>
                <w:rFonts w:eastAsiaTheme="minorEastAsia"/>
              </w:rPr>
            </w:pPr>
          </w:p>
          <w:p w:rsidR="008B043F" w:rsidRPr="008B043F" w:rsidRDefault="008B043F" w:rsidP="008B043F">
            <w:r>
              <w:rPr>
                <w:rFonts w:eastAsiaTheme="minorEastAsia"/>
              </w:rPr>
              <w:t xml:space="preserve">An </w:t>
            </w:r>
            <w:r w:rsidRPr="00DA2DEC">
              <w:rPr>
                <w:b/>
                <w:color w:val="0000FF"/>
              </w:rPr>
              <w:t>eigenspace</w:t>
            </w:r>
            <w:r>
              <w:rPr>
                <w:rFonts w:eastAsiaTheme="minorEastAsia"/>
              </w:rPr>
              <w:t xml:space="preserve"> contains th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545BA7">
              <w:rPr>
                <w:rFonts w:eastAsiaTheme="minorEastAsia"/>
                <w:b/>
                <w:color w:val="7030A0"/>
              </w:rPr>
              <w:t xml:space="preserve"> </w:t>
            </w:r>
            <w:r w:rsidRPr="00545BA7">
              <w:rPr>
                <w:rFonts w:eastAsiaTheme="minorEastAsia"/>
                <w:b/>
                <w:color w:val="FF0000"/>
              </w:rPr>
              <w:t xml:space="preserve">plus all eigenvectors corresponding </w:t>
            </w:r>
            <w:proofErr w:type="gramStart"/>
            <w:r w:rsidRPr="00545BA7">
              <w:rPr>
                <w:rFonts w:eastAsiaTheme="minorEastAsia"/>
                <w:b/>
                <w:color w:val="FF0000"/>
              </w:rPr>
              <w:t xml:space="preserve">to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3600"/>
        <w:gridCol w:w="2250"/>
        <w:gridCol w:w="2579"/>
      </w:tblGrid>
      <w:tr w:rsidR="00ED4CB2" w:rsidRPr="005918A2" w:rsidTr="00DA2DEC">
        <w:trPr>
          <w:trHeight w:val="40"/>
          <w:jc w:val="center"/>
        </w:trPr>
        <w:tc>
          <w:tcPr>
            <w:tcW w:w="677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ED4CB2">
            <w:pPr>
              <w:jc w:val="center"/>
              <w:rPr>
                <w:b/>
                <w:sz w:val="22"/>
              </w:rPr>
            </w:pPr>
            <w:r w:rsidRPr="00ED4CB2">
              <w:rPr>
                <w:b/>
                <w:sz w:val="22"/>
              </w:rPr>
              <w:t>Difference Equations</w:t>
            </w:r>
          </w:p>
        </w:tc>
        <w:tc>
          <w:tcPr>
            <w:tcW w:w="2250" w:type="dxa"/>
            <w:vMerge w:val="restart"/>
            <w:tcBorders>
              <w:left w:val="single" w:sz="12" w:space="0" w:color="auto"/>
            </w:tcBorders>
            <w:vAlign w:val="center"/>
          </w:tcPr>
          <w:p w:rsid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1:</w:t>
            </w:r>
            <w:r>
              <w:t xml:space="preserve"> A matrix</w:t>
            </w:r>
            <w:r w:rsidRPr="00C237D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C237D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n </w:t>
            </w:r>
            <w:r w:rsidRPr="00C237D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“0” if 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237D5">
              <w:rPr>
                <w:b/>
                <w:color w:val="FF0000"/>
              </w:rPr>
              <w:t>not invertible</w:t>
            </w:r>
            <w:r>
              <w:rPr>
                <w:rFonts w:eastAsiaTheme="minorEastAsia"/>
              </w:rPr>
              <w:t>.</w:t>
            </w:r>
          </w:p>
          <w:p w:rsidR="00DA2DEC" w:rsidRDefault="00DA2DEC" w:rsidP="00DA2DEC">
            <w:pPr>
              <w:rPr>
                <w:rFonts w:eastAsiaTheme="minorEastAsia"/>
              </w:rPr>
            </w:pPr>
          </w:p>
          <w:p w:rsidR="00DA2DEC" w:rsidRP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</w:t>
            </w:r>
            <w:r>
              <w:rPr>
                <w:b/>
                <w:color w:val="E36C0A" w:themeColor="accent6" w:themeShade="BF"/>
              </w:rPr>
              <w:t>2</w:t>
            </w:r>
            <w:r w:rsidRPr="00DA2DEC">
              <w:rPr>
                <w:b/>
                <w:color w:val="E36C0A" w:themeColor="accent6" w:themeShade="BF"/>
              </w:rPr>
              <w:t>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</w:t>
            </w:r>
            <w:r w:rsidRPr="00DA2DE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have the same</w:t>
            </w:r>
            <w:r>
              <w:rPr>
                <w:rFonts w:eastAsiaTheme="minorEastAsia"/>
              </w:rPr>
              <w:t xml:space="preserve"> </w:t>
            </w:r>
            <w:r w:rsidRPr="00DA2DEC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79" w:type="dxa"/>
            <w:vMerge w:val="restart"/>
            <w:vAlign w:val="center"/>
          </w:tcPr>
          <w:p w:rsidR="00ED4CB2" w:rsidRPr="000C2044" w:rsidRDefault="00ED4CB2" w:rsidP="00ED4CB2"/>
        </w:tc>
      </w:tr>
      <w:tr w:rsidR="00ED4CB2" w:rsidRPr="005918A2" w:rsidTr="00DA2DEC">
        <w:trPr>
          <w:trHeight w:val="439"/>
          <w:jc w:val="center"/>
        </w:trPr>
        <w:tc>
          <w:tcPr>
            <w:tcW w:w="31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ED4CB2">
            <w:pPr>
              <w:rPr>
                <w:rFonts w:eastAsiaTheme="minorEastAsia"/>
              </w:rPr>
            </w:pPr>
            <w: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 </w:t>
            </w:r>
            <w:r w:rsidRPr="00ED4CB2">
              <w:rPr>
                <w:rFonts w:eastAsiaTheme="minorEastAsia"/>
                <w:b/>
                <w:color w:val="0000FF"/>
              </w:rPr>
              <w:t>difference equation</w:t>
            </w:r>
            <w:r>
              <w:rPr>
                <w:rFonts w:eastAsiaTheme="minorEastAsia"/>
              </w:rPr>
              <w:t xml:space="preserve"> is one where </w:t>
            </w:r>
            <w:r w:rsidRPr="00ED4CB2">
              <w:rPr>
                <w:rFonts w:eastAsiaTheme="minorEastAsia"/>
                <w:b/>
                <w:color w:val="FF0000"/>
              </w:rPr>
              <w:t>each subsequent vector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+1</m:t>
                  </m:r>
                </m:sub>
              </m:sSub>
            </m:oMath>
            <w:r>
              <w:rPr>
                <w:rFonts w:eastAsiaTheme="minorEastAsia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is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based solely on the preceding vector</w:t>
            </w:r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>
              <w:rPr>
                <w:rFonts w:eastAsiaTheme="minorEastAsia"/>
              </w:rPr>
              <w:t xml:space="preserve">,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ED4CB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ED4CB2" w:rsidRDefault="00ED4CB2" w:rsidP="00ED4CB2">
            <w:pPr>
              <w:rPr>
                <w:rFonts w:eastAsiaTheme="minorEastAsia"/>
              </w:rPr>
            </w:pPr>
          </w:p>
          <w:p w:rsidR="00ED4CB2" w:rsidRDefault="00811AC2" w:rsidP="00ED4CB2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+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Default="00ED4CB2" w:rsidP="00C84880">
            <w:pPr>
              <w:rPr>
                <w:rFonts w:eastAsiaTheme="minorEastAsia"/>
              </w:rPr>
            </w:pPr>
            <w:r>
              <w:t xml:space="preserve">A </w:t>
            </w:r>
            <w:r w:rsidRPr="001612C1">
              <w:rPr>
                <w:rFonts w:eastAsiaTheme="minorEastAsia"/>
                <w:b/>
                <w:color w:val="0000FF"/>
              </w:rPr>
              <w:t>solution</w:t>
            </w:r>
            <w:r>
              <w:t xml:space="preserve"> is an explicit description of the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C84880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who</w:t>
            </w:r>
            <w:r w:rsidR="00C84880">
              <w:rPr>
                <w:rFonts w:eastAsiaTheme="minorEastAsia"/>
              </w:rPr>
              <w:t>se</w:t>
            </w:r>
            <w:r>
              <w:rPr>
                <w:rFonts w:eastAsiaTheme="minorEastAsia"/>
              </w:rPr>
              <w:t xml:space="preserve"> </w:t>
            </w:r>
            <w:r w:rsidRPr="00C84880">
              <w:rPr>
                <w:rFonts w:eastAsiaTheme="minorEastAsia"/>
                <w:b/>
                <w:color w:val="FF0000"/>
              </w:rPr>
              <w:t>formula for each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="00C84880" w:rsidRPr="00C84880">
              <w:rPr>
                <w:rFonts w:eastAsiaTheme="minorEastAsia"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does not depend on</w:t>
            </w:r>
            <w:r w:rsidR="00C84880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C84880" w:rsidRPr="00C84880">
              <w:rPr>
                <w:rFonts w:eastAsiaTheme="minorEastAsia"/>
                <w:b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or on the sequence other than the initial seed vector</w:t>
            </w:r>
            <w:r w:rsidR="00C84880">
              <w:rPr>
                <w:rFonts w:eastAsiaTheme="minorEastAsia"/>
                <w:b/>
                <w:color w:val="FF0000"/>
              </w:rPr>
              <w:t>,</w:t>
            </w:r>
            <w:r w:rsidR="00C84880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b>
              </m:sSub>
            </m:oMath>
            <w:r w:rsidR="00C84880">
              <w:rPr>
                <w:rFonts w:eastAsiaTheme="minorEastAsia"/>
              </w:rPr>
              <w:t>, such that:</w:t>
            </w:r>
          </w:p>
          <w:p w:rsidR="00C84880" w:rsidRDefault="00C84880" w:rsidP="00C84880">
            <w:pPr>
              <w:rPr>
                <w:rFonts w:eastAsiaTheme="minorEastAsia"/>
              </w:rPr>
            </w:pPr>
          </w:p>
          <w:p w:rsidR="00C84880" w:rsidRPr="00C84880" w:rsidRDefault="00811AC2" w:rsidP="00C84880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λ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250" w:type="dxa"/>
            <w:vMerge/>
            <w:tcBorders>
              <w:left w:val="single" w:sz="12" w:space="0" w:color="auto"/>
            </w:tcBorders>
            <w:vAlign w:val="center"/>
          </w:tcPr>
          <w:p w:rsidR="00ED4CB2" w:rsidRPr="000C2044" w:rsidRDefault="00ED4CB2" w:rsidP="00ED4CB2"/>
        </w:tc>
        <w:tc>
          <w:tcPr>
            <w:tcW w:w="2579" w:type="dxa"/>
            <w:vMerge/>
            <w:vAlign w:val="center"/>
          </w:tcPr>
          <w:p w:rsidR="00ED4CB2" w:rsidRPr="000C2044" w:rsidRDefault="00ED4CB2" w:rsidP="00ED4CB2"/>
        </w:tc>
      </w:tr>
    </w:tbl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8314B0" w:rsidRDefault="005918A2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8314B0">
        <w:rPr>
          <w:b/>
          <w:sz w:val="8"/>
          <w:szCs w:val="8"/>
        </w:rPr>
        <w:br w:type="page"/>
      </w: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4" w:name="_Toc481470739"/>
      <w:r>
        <w:lastRenderedPageBreak/>
        <w:t>The Characteristic Equation</w:t>
      </w:r>
      <w:bookmarkEnd w:id="24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973"/>
        <w:gridCol w:w="3330"/>
        <w:gridCol w:w="3299"/>
      </w:tblGrid>
      <w:tr w:rsidR="00DD0153" w:rsidTr="00211C68">
        <w:trPr>
          <w:trHeight w:val="1023"/>
          <w:jc w:val="center"/>
        </w:trPr>
        <w:tc>
          <w:tcPr>
            <w:tcW w:w="4973" w:type="dxa"/>
            <w:vMerge w:val="restart"/>
            <w:vAlign w:val="center"/>
          </w:tcPr>
          <w:p w:rsidR="00DD0153" w:rsidRDefault="00DD0153" w:rsidP="00A16F77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DD0153" w:rsidRDefault="00DD0153" w:rsidP="00A16F77">
            <w:pPr>
              <w:rPr>
                <w:rFonts w:eastAsiaTheme="minorEastAsia"/>
              </w:rPr>
            </w:pP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DD0153" w:rsidRPr="00A16F77" w:rsidRDefault="00811AC2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DD0153" w:rsidRPr="00A16F77" w:rsidRDefault="00811AC2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DD0153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>does not change its determinant.  A row interchange changes the sign of the determinant.  A row scaling scales the determinant by the same scaling factor.</w:t>
            </w:r>
          </w:p>
        </w:tc>
        <w:tc>
          <w:tcPr>
            <w:tcW w:w="3330" w:type="dxa"/>
            <w:vMerge w:val="restart"/>
            <w:tcBorders>
              <w:right w:val="single" w:sz="12" w:space="0" w:color="auto"/>
            </w:tcBorders>
            <w:vAlign w:val="center"/>
          </w:tcPr>
          <w:p w:rsidR="00DD0153" w:rsidRDefault="000C478E" w:rsidP="005B1C30">
            <w:pPr>
              <w:jc w:val="center"/>
            </w:pPr>
            <w:r w:rsidRPr="000C478E">
              <w:rPr>
                <w:b/>
              </w:rPr>
              <w:t xml:space="preserve">Algorithm: </w:t>
            </w:r>
            <w:r w:rsidR="00DD0153" w:rsidRPr="00A16F77">
              <w:rPr>
                <w:b/>
                <w:color w:val="0000FF"/>
              </w:rPr>
              <w:t>Characteristic Equation</w:t>
            </w:r>
          </w:p>
          <w:p w:rsidR="00DD0153" w:rsidRDefault="00DD0153" w:rsidP="00ED4CB2"/>
          <w:p w:rsidR="00DD0153" w:rsidRDefault="00DD0153" w:rsidP="00ED4CB2">
            <w:r w:rsidRPr="00A16F77">
              <w:rPr>
                <w:b/>
                <w:color w:val="FF0000"/>
              </w:rPr>
              <w:t xml:space="preserve">Used to find the eigenvalues </w:t>
            </w:r>
            <w:r>
              <w:t>of a matrix.</w:t>
            </w:r>
          </w:p>
          <w:p w:rsidR="00DD0153" w:rsidRDefault="00DD0153" w:rsidP="00ED4CB2"/>
          <w:p w:rsidR="00DD0153" w:rsidRDefault="00DD0153" w:rsidP="00ED4CB2">
            <w:r>
              <w:t xml:space="preserve">For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>, t</w:t>
            </w:r>
            <w:r>
              <w:t xml:space="preserve">he </w:t>
            </w:r>
            <w:r w:rsidRPr="00562695">
              <w:rPr>
                <w:b/>
                <w:color w:val="0000FF"/>
              </w:rPr>
              <w:t>characteristic equation</w:t>
            </w:r>
            <w:r>
              <w:t xml:space="preserve"> is defined as:</w:t>
            </w:r>
          </w:p>
          <w:p w:rsidR="00DD0153" w:rsidRDefault="00DD0153" w:rsidP="00ED4CB2"/>
          <w:p w:rsidR="00DD0153" w:rsidRPr="00562695" w:rsidRDefault="00811AC2" w:rsidP="005B1C3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λ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=0</m:t>
                </m:r>
              </m:oMath>
            </m:oMathPara>
          </w:p>
          <w:p w:rsidR="00DD0153" w:rsidRDefault="00DD0153" w:rsidP="005B1C30">
            <w:pPr>
              <w:rPr>
                <w:rFonts w:eastAsiaTheme="minorEastAsia"/>
              </w:rPr>
            </w:pPr>
          </w:p>
          <w:p w:rsidR="00DD0153" w:rsidRPr="005918A2" w:rsidRDefault="00DD0153" w:rsidP="008C41AF">
            <w:r>
              <w:rPr>
                <w:rFonts w:eastAsiaTheme="minorEastAsia"/>
              </w:rPr>
              <w:t>A scalar</w:t>
            </w:r>
            <w:r w:rsidRPr="0056269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 w:rsidRPr="0056269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</w:t>
            </w:r>
            <w:r w:rsidRPr="0056269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</w:t>
            </w:r>
            <w:r w:rsidRPr="00562695">
              <w:rPr>
                <w:rFonts w:eastAsiaTheme="minorEastAsia"/>
                <w:b/>
                <w:color w:val="FF0000"/>
              </w:rPr>
              <w:t xml:space="preserve">if and only if it satisfies the </w:t>
            </w:r>
            <w:r w:rsidRPr="00562695">
              <w:rPr>
                <w:b/>
                <w:color w:val="008000"/>
              </w:rPr>
              <w:t>characteristic equa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299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153" w:rsidRPr="005918A2" w:rsidRDefault="00DD0153" w:rsidP="00DD0153">
            <w:r>
              <w:t xml:space="preserve">If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siz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det⁡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DD0153">
              <w:rPr>
                <w:rFonts w:eastAsiaTheme="minorEastAsia"/>
                <w:color w:val="7030A0"/>
              </w:rPr>
              <w:t xml:space="preserve"> </w:t>
            </w:r>
            <w:r w:rsidRPr="00DD0153">
              <w:rPr>
                <w:rFonts w:eastAsiaTheme="minorEastAsia"/>
                <w:b/>
                <w:color w:val="FF0000"/>
              </w:rPr>
              <w:t xml:space="preserve">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DD0153">
              <w:rPr>
                <w:rFonts w:eastAsiaTheme="minorEastAsia"/>
                <w:b/>
                <w:color w:val="FF0000"/>
              </w:rPr>
              <w:t>-degree polynomial</w:t>
            </w:r>
            <w:r w:rsidRPr="00DD015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called the </w:t>
            </w:r>
            <w:r w:rsidRPr="00DD0153">
              <w:rPr>
                <w:b/>
                <w:color w:val="0000FF"/>
              </w:rPr>
              <w:t>characteristic polynomial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</w:tc>
      </w:tr>
      <w:tr w:rsidR="00DD0153" w:rsidTr="00211C68">
        <w:trPr>
          <w:trHeight w:val="2127"/>
          <w:jc w:val="center"/>
        </w:trPr>
        <w:tc>
          <w:tcPr>
            <w:tcW w:w="4973" w:type="dxa"/>
            <w:vMerge/>
            <w:vAlign w:val="center"/>
          </w:tcPr>
          <w:p w:rsidR="00DD0153" w:rsidRPr="008441DA" w:rsidRDefault="00DD0153" w:rsidP="00A16F77">
            <w:pPr>
              <w:rPr>
                <w:b/>
                <w:color w:val="0000FF"/>
              </w:rPr>
            </w:pPr>
          </w:p>
        </w:tc>
        <w:tc>
          <w:tcPr>
            <w:tcW w:w="3330" w:type="dxa"/>
            <w:vMerge/>
            <w:tcBorders>
              <w:right w:val="single" w:sz="12" w:space="0" w:color="auto"/>
            </w:tcBorders>
            <w:vAlign w:val="center"/>
          </w:tcPr>
          <w:p w:rsidR="00DD0153" w:rsidRPr="00A16F77" w:rsidRDefault="00DD0153" w:rsidP="005B1C3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9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0153" w:rsidRDefault="00DD0153" w:rsidP="00ED4CB2">
            <w:r>
              <w:t xml:space="preserve">The </w:t>
            </w:r>
            <w:r w:rsidRPr="00DD0153">
              <w:rPr>
                <w:b/>
                <w:color w:val="0000FF"/>
              </w:rPr>
              <w:t xml:space="preserve">algebraic multiplicity of an eigenvalue </w:t>
            </w:r>
            <w:r>
              <w:t xml:space="preserve">is its </w:t>
            </w:r>
            <w:r w:rsidRPr="00DD0153">
              <w:rPr>
                <w:rFonts w:eastAsiaTheme="minorEastAsia"/>
                <w:b/>
                <w:color w:val="FF0000"/>
              </w:rPr>
              <w:t>multiplicity as a root of the</w:t>
            </w:r>
            <w:r>
              <w:t xml:space="preserve"> </w:t>
            </w:r>
            <w:r w:rsidRPr="00DD0153">
              <w:rPr>
                <w:b/>
                <w:color w:val="008000"/>
              </w:rPr>
              <w:t>characteristic equation</w:t>
            </w:r>
            <w:r>
              <w:t>.</w:t>
            </w:r>
          </w:p>
          <w:p w:rsidR="00DD0153" w:rsidRDefault="00DD0153" w:rsidP="00ED4CB2"/>
          <w:p w:rsidR="00DD0153" w:rsidRPr="00DD0153" w:rsidRDefault="00DD0153" w:rsidP="00ED4CB2">
            <w:pPr>
              <w:rPr>
                <w:b/>
                <w:color w:val="E36C0A" w:themeColor="accent6" w:themeShade="BF"/>
              </w:rPr>
            </w:pPr>
            <w:r w:rsidRPr="00DD0153">
              <w:rPr>
                <w:b/>
                <w:color w:val="E36C0A" w:themeColor="accent6" w:themeShade="BF"/>
              </w:rPr>
              <w:t>Example:</w:t>
            </w:r>
          </w:p>
          <w:p w:rsidR="00DD0153" w:rsidRPr="00DD0153" w:rsidRDefault="00811AC2" w:rsidP="00DD0153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λ-5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3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=0</m:t>
                </m:r>
              </m:oMath>
            </m:oMathPara>
          </w:p>
          <w:p w:rsidR="00DD0153" w:rsidRDefault="00DD0153" w:rsidP="00DD0153">
            <w:pPr>
              <w:rPr>
                <w:rFonts w:eastAsiaTheme="minorEastAsia"/>
              </w:rPr>
            </w:pPr>
          </w:p>
          <w:p w:rsidR="00DD0153" w:rsidRPr="005918A2" w:rsidRDefault="00DD0153" w:rsidP="00DD0153">
            <w:r>
              <w:rPr>
                <w:rFonts w:eastAsiaTheme="minorEastAsia"/>
              </w:rPr>
              <w:t>“</w:t>
            </w:r>
            <m:oMath>
              <m:r>
                <w:rPr>
                  <w:rFonts w:ascii="Cambria Math" w:hAnsi="Cambria Math"/>
                </w:rPr>
                <m:t>-5</m:t>
              </m:r>
            </m:oMath>
            <w:r>
              <w:rPr>
                <w:rFonts w:eastAsiaTheme="minorEastAsia"/>
              </w:rPr>
              <w:t>” has multiplicity of 2</w:t>
            </w:r>
          </w:p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590"/>
        <w:gridCol w:w="2700"/>
        <w:gridCol w:w="2669"/>
      </w:tblGrid>
      <w:tr w:rsidR="00211C68" w:rsidTr="00211C68">
        <w:trPr>
          <w:trHeight w:val="336"/>
          <w:jc w:val="center"/>
        </w:trPr>
        <w:tc>
          <w:tcPr>
            <w:tcW w:w="1643" w:type="dxa"/>
            <w:vMerge w:val="restart"/>
            <w:vAlign w:val="center"/>
          </w:tcPr>
          <w:p w:rsidR="00211C68" w:rsidRPr="00C60A1C" w:rsidRDefault="00211C68" w:rsidP="00C60A1C">
            <w:r w:rsidRPr="00C60A1C">
              <w:rPr>
                <w:rFonts w:eastAsiaTheme="minorEastAsia"/>
                <w:b/>
                <w:color w:val="0000FF"/>
              </w:rPr>
              <w:t>Complex Eigenvalues</w:t>
            </w:r>
            <w:r>
              <w:t xml:space="preserve"> – Any </w:t>
            </w:r>
            <w:r w:rsidRPr="00C60A1C">
              <w:rPr>
                <w:b/>
                <w:color w:val="FF0000"/>
              </w:rPr>
              <w:t xml:space="preserve">eigenvalue </w:t>
            </w:r>
            <w:r w:rsidRPr="00C60A1C">
              <w:t>in the characteristic equation</w:t>
            </w:r>
            <w:r w:rsidRPr="00C60A1C">
              <w:rPr>
                <w:b/>
                <w:color w:val="FF0000"/>
              </w:rPr>
              <w:t xml:space="preserve"> with an imaginary term</w:t>
            </w:r>
            <w:r>
              <w:t>.</w:t>
            </w:r>
          </w:p>
        </w:tc>
        <w:tc>
          <w:tcPr>
            <w:tcW w:w="4590" w:type="dxa"/>
            <w:vMerge w:val="restart"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60A1C">
              <w:rPr>
                <w:rFonts w:eastAsiaTheme="minorEastAsia"/>
                <w:b/>
                <w:color w:val="0000FF"/>
              </w:rPr>
              <w:t>Similarity</w:t>
            </w:r>
          </w:p>
          <w:p w:rsidR="00211C68" w:rsidRDefault="00211C68" w:rsidP="008A5677"/>
          <w:p w:rsidR="00211C68" w:rsidRDefault="00211C68" w:rsidP="00C60A1C">
            <w:pPr>
              <w:rPr>
                <w:rFonts w:eastAsiaTheme="minorEastAsia"/>
              </w:rPr>
            </w:pPr>
            <w:r>
              <w:t xml:space="preserve">Given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n×n</m:t>
              </m:r>
            </m:oMath>
            <w:r w:rsidRPr="00C60A1C">
              <w:rPr>
                <w:rFonts w:eastAsiaTheme="minorEastAsia"/>
                <w:b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matrices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rFonts w:eastAsiaTheme="minorEastAsia"/>
                <w:b/>
                <w:color w:val="0000FF"/>
              </w:rPr>
              <w:t>is similar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entails that an </w:t>
            </w:r>
            <w:r w:rsidRPr="00C60A1C">
              <w:rPr>
                <w:b/>
                <w:color w:val="FF0000"/>
              </w:rPr>
              <w:t>invertible matrix</w:t>
            </w:r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b/>
                <w:color w:val="FF0000"/>
              </w:rPr>
              <w:t>exists such that</w:t>
            </w:r>
            <w:r>
              <w:rPr>
                <w:rFonts w:eastAsiaTheme="minorEastAsia"/>
              </w:rPr>
              <w:t>:</w:t>
            </w:r>
          </w:p>
          <w:p w:rsidR="00211C68" w:rsidRPr="00C60A1C" w:rsidRDefault="00211C68" w:rsidP="00C60A1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P=B</m:t>
                </m:r>
              </m:oMath>
            </m:oMathPara>
          </w:p>
          <w:p w:rsidR="00211C68" w:rsidRDefault="00211C68" w:rsidP="00C60A1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r Rewritten:</w:t>
            </w:r>
          </w:p>
          <w:p w:rsidR="00211C68" w:rsidRPr="00C60A1C" w:rsidRDefault="00211C68" w:rsidP="00C60A1C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PB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2700" w:type="dxa"/>
            <w:vMerge w:val="restart"/>
            <w:vAlign w:val="center"/>
          </w:tcPr>
          <w:p w:rsidR="00211C68" w:rsidRPr="00C60A1C" w:rsidRDefault="00211C68" w:rsidP="00AD637C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69" w:type="dxa"/>
            <w:vAlign w:val="center"/>
          </w:tcPr>
          <w:p w:rsidR="00211C68" w:rsidRPr="00C60A1C" w:rsidRDefault="00211C68" w:rsidP="008A5677">
            <w:r w:rsidRPr="007272FB">
              <w:rPr>
                <w:rFonts w:eastAsiaTheme="minorEastAsia"/>
                <w:b/>
                <w:color w:val="0000FF"/>
              </w:rPr>
              <w:t>Warning #1:</w:t>
            </w:r>
            <w:r>
              <w:t xml:space="preserve"> Two matrices having </w:t>
            </w:r>
            <w:r w:rsidRPr="007272FB">
              <w:rPr>
                <w:b/>
                <w:color w:val="008000"/>
              </w:rPr>
              <w:t>the same eigenvalues</w:t>
            </w:r>
            <w:r>
              <w:t xml:space="preserve"> </w:t>
            </w:r>
            <w:r w:rsidRPr="007272FB">
              <w:rPr>
                <w:b/>
                <w:color w:val="FF0000"/>
              </w:rPr>
              <w:t>are not necessarily similar</w:t>
            </w:r>
            <w:r>
              <w:t>.</w:t>
            </w:r>
          </w:p>
        </w:tc>
      </w:tr>
      <w:tr w:rsidR="00211C68" w:rsidTr="00211C68">
        <w:trPr>
          <w:trHeight w:val="335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Merge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 w:val="restart"/>
            <w:vAlign w:val="center"/>
          </w:tcPr>
          <w:p w:rsidR="00211C68" w:rsidRDefault="00211C68" w:rsidP="007272FB">
            <w:r w:rsidRPr="007272FB">
              <w:rPr>
                <w:rFonts w:eastAsiaTheme="minorEastAsia"/>
                <w:b/>
                <w:color w:val="0000FF"/>
              </w:rPr>
              <w:t>Warning #</w:t>
            </w:r>
            <w:r>
              <w:rPr>
                <w:rFonts w:eastAsiaTheme="minorEastAsia"/>
                <w:b/>
                <w:color w:val="0000FF"/>
              </w:rPr>
              <w:t>2</w:t>
            </w:r>
            <w:r w:rsidRPr="007272FB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w:r w:rsidRPr="00A07BF0">
              <w:rPr>
                <w:b/>
                <w:color w:val="008000"/>
              </w:rPr>
              <w:t>Similarity</w:t>
            </w:r>
            <w:r>
              <w:t xml:space="preserve"> </w:t>
            </w:r>
            <w:r w:rsidRPr="00A07BF0">
              <w:rPr>
                <w:b/>
                <w:color w:val="FF0000"/>
              </w:rPr>
              <w:t>does not entail row equivalence</w:t>
            </w:r>
            <w:r>
              <w:t>.</w:t>
            </w:r>
          </w:p>
          <w:p w:rsidR="00211C68" w:rsidRDefault="00211C68" w:rsidP="007272FB"/>
          <w:p w:rsidR="00211C68" w:rsidRPr="007272FB" w:rsidRDefault="00211C68" w:rsidP="007272FB">
            <w:pPr>
              <w:rPr>
                <w:rFonts w:eastAsiaTheme="minorEastAsia"/>
                <w:b/>
                <w:color w:val="0000FF"/>
              </w:rPr>
            </w:pPr>
            <w:r w:rsidRPr="0041658F">
              <w:rPr>
                <w:rFonts w:eastAsiaTheme="minorEastAsia"/>
                <w:b/>
                <w:color w:val="0000FF"/>
              </w:rPr>
              <w:t xml:space="preserve">Note: </w:t>
            </w:r>
            <w:r w:rsidRPr="00A07BF0">
              <w:rPr>
                <w:b/>
                <w:color w:val="E36C0A" w:themeColor="accent6" w:themeShade="BF"/>
              </w:rPr>
              <w:t>Row operations generally change the eigenvalues.</w:t>
            </w:r>
          </w:p>
        </w:tc>
      </w:tr>
      <w:tr w:rsidR="00211C68" w:rsidTr="00211C68">
        <w:trPr>
          <w:trHeight w:val="36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Align w:val="center"/>
          </w:tcPr>
          <w:p w:rsidR="00211C68" w:rsidRPr="00211C68" w:rsidRDefault="00211C68" w:rsidP="00211C68">
            <w:r>
              <w:rPr>
                <w:rFonts w:eastAsiaTheme="minorEastAsia"/>
                <w:b/>
                <w:color w:val="0000FF"/>
              </w:rPr>
              <w:t xml:space="preserve">Note: </w:t>
            </w: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</w:t>
            </w:r>
            <w:proofErr w:type="gramStart"/>
            <w:r w:rsidRPr="00211C68">
              <w:rPr>
                <w:b/>
                <w:color w:val="008000"/>
              </w:rPr>
              <w:t>to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, then necessari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 Hence, it can be said that “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B </m:t>
              </m:r>
            </m:oMath>
            <w:r>
              <w:rPr>
                <w:rFonts w:eastAsiaTheme="minorEastAsia"/>
              </w:rPr>
              <w:t xml:space="preserve">are </w:t>
            </w:r>
            <w:r w:rsidRPr="00211C68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/>
            <w:vAlign w:val="center"/>
          </w:tcPr>
          <w:p w:rsidR="00211C68" w:rsidRPr="00C60A1C" w:rsidRDefault="00211C68" w:rsidP="007272FB"/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>
      <w:pPr>
        <w:rPr>
          <w:b/>
          <w:sz w:val="8"/>
          <w:szCs w:val="8"/>
        </w:rPr>
      </w:pPr>
    </w:p>
    <w:p w:rsidR="004C3DF3" w:rsidRDefault="004C3DF3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Pr="00CB2420" w:rsidRDefault="004C3DF3" w:rsidP="005D6C58">
      <w:pPr>
        <w:pStyle w:val="Heading2"/>
        <w:rPr>
          <w:sz w:val="8"/>
          <w:szCs w:val="8"/>
        </w:rPr>
      </w:pPr>
      <w:r>
        <w:t>Diagonalization</w:t>
      </w:r>
    </w:p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343"/>
        <w:gridCol w:w="2340"/>
        <w:gridCol w:w="4919"/>
      </w:tblGrid>
      <w:tr w:rsidR="005A7915" w:rsidRPr="00391E65" w:rsidTr="00BD5197">
        <w:trPr>
          <w:trHeight w:val="674"/>
          <w:jc w:val="center"/>
        </w:trPr>
        <w:tc>
          <w:tcPr>
            <w:tcW w:w="4343" w:type="dxa"/>
            <w:vMerge w:val="restart"/>
            <w:vAlign w:val="center"/>
          </w:tcPr>
          <w:p w:rsidR="005A7915" w:rsidRDefault="005A7915" w:rsidP="00C27EB4">
            <w:pPr>
              <w:rPr>
                <w:rFonts w:eastAsiaTheme="minorEastAsia"/>
              </w:rPr>
            </w:pPr>
            <w:r w:rsidRPr="00C27EB4">
              <w:rPr>
                <w:b/>
                <w:color w:val="0000FF"/>
              </w:rPr>
              <w:t>Definition:</w:t>
            </w:r>
            <w:r>
              <w:t xml:space="preserve">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C27EB4"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square,</w:t>
            </w:r>
            <w:r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matrix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is </w:t>
            </w:r>
            <w:r w:rsidRPr="00C27EB4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</w:t>
            </w:r>
            <w:r w:rsidR="002C0366">
              <w:rPr>
                <w:rFonts w:eastAsiaTheme="minorEastAsia"/>
              </w:rPr>
              <w:t xml:space="preserve">if it is </w:t>
            </w:r>
            <w:r w:rsidR="002C0366" w:rsidRPr="002C0366">
              <w:rPr>
                <w:b/>
                <w:color w:val="0000FF"/>
              </w:rPr>
              <w:t>similar to</w:t>
            </w:r>
            <w:r>
              <w:rPr>
                <w:rFonts w:eastAsiaTheme="minorEastAsia"/>
              </w:rPr>
              <w:t xml:space="preserve"> </w:t>
            </w:r>
            <w:r w:rsidR="009F7F98"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r w:rsidRPr="002C0366">
              <w:rPr>
                <w:b/>
                <w:color w:val="008000"/>
              </w:rPr>
              <w:t>diagonal matrix</w:t>
            </w:r>
            <w:r>
              <w:rPr>
                <w:rFonts w:eastAsiaTheme="minorEastAsia"/>
              </w:rPr>
              <w:t>,</w:t>
            </w:r>
            <w:r w:rsidRPr="00C27EB4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C27EB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5A7915" w:rsidRPr="00C27EB4" w:rsidRDefault="005A7915" w:rsidP="00C27EB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PD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2C0366" w:rsidRDefault="009053C5" w:rsidP="00C27EB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</w:t>
            </w:r>
            <w:r w:rsidR="002C0366">
              <w:rPr>
                <w:rFonts w:eastAsiaTheme="minorEastAsia"/>
              </w:rPr>
              <w:t>here</w:t>
            </w:r>
            <w:proofErr w:type="gramEnd"/>
            <w:r w:rsidR="002C0366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="002C0366" w:rsidRPr="00514560">
              <w:rPr>
                <w:rFonts w:eastAsiaTheme="minorEastAsia"/>
                <w:b/>
                <w:color w:val="7030A0"/>
              </w:rPr>
              <w:t xml:space="preserve"> </w:t>
            </w:r>
            <w:r w:rsidR="002C0366">
              <w:rPr>
                <w:rFonts w:eastAsiaTheme="minorEastAsia"/>
              </w:rPr>
              <w:t xml:space="preserve">is an </w:t>
            </w:r>
            <w:r w:rsidR="002C0366" w:rsidRPr="009053C5">
              <w:rPr>
                <w:b/>
                <w:color w:val="008000"/>
              </w:rPr>
              <w:t>invertible</w:t>
            </w:r>
            <w:r w:rsidR="002C0366"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2C0366" w:rsidRPr="009053C5">
              <w:rPr>
                <w:rFonts w:eastAsiaTheme="minorEastAsia"/>
                <w:b/>
                <w:color w:val="FF0000"/>
              </w:rPr>
              <w:t xml:space="preserve"> matrix</w:t>
            </w:r>
            <w:r w:rsidR="002C0366">
              <w:rPr>
                <w:rFonts w:eastAsiaTheme="minorEastAsia"/>
              </w:rPr>
              <w:t>.</w:t>
            </w:r>
          </w:p>
          <w:p w:rsidR="002C0366" w:rsidRDefault="002C0366" w:rsidP="00C27EB4">
            <w:pPr>
              <w:rPr>
                <w:rFonts w:eastAsiaTheme="minorEastAsia"/>
              </w:rPr>
            </w:pPr>
          </w:p>
          <w:p w:rsidR="005A7915" w:rsidRPr="00391E65" w:rsidRDefault="005A7915" w:rsidP="00C27EB4">
            <w:r w:rsidRPr="00C27EB4">
              <w:rPr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</w:t>
            </w:r>
            <w:r w:rsidRPr="00C27EB4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has </w:t>
            </w:r>
            <w:r w:rsidRPr="00C27EB4">
              <w:rPr>
                <w:rFonts w:eastAsiaTheme="minorEastAsia"/>
                <w:b/>
                <w:color w:val="FF0000"/>
              </w:rPr>
              <w:t>values along its main diagonal and zeros elsewher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340" w:type="dxa"/>
            <w:vAlign w:val="center"/>
          </w:tcPr>
          <w:p w:rsidR="005A7915" w:rsidRPr="00047DCB" w:rsidRDefault="005A7915" w:rsidP="00047DCB">
            <w:pPr>
              <w:jc w:val="center"/>
              <w:rPr>
                <w:b/>
                <w:color w:val="0000FF"/>
              </w:rPr>
            </w:pPr>
            <w:r w:rsidRPr="00047DCB">
              <w:rPr>
                <w:b/>
                <w:color w:val="0000FF"/>
              </w:rPr>
              <w:t>Finding the Power of a Diagonal Matrix</w:t>
            </w:r>
          </w:p>
          <w:p w:rsidR="005A7915" w:rsidRDefault="005A7915" w:rsidP="00783238"/>
          <w:p w:rsidR="005A7915" w:rsidRPr="00047DCB" w:rsidRDefault="005A7915" w:rsidP="005A7915">
            <w:pPr>
              <w:rPr>
                <w:rFonts w:eastAsiaTheme="minorEastAsia"/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eqArr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d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i,j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k</m:t>
                            </m:r>
                          </m:sup>
                        </m:sSub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,  i=j 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  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0,     </m:t>
                        </m:r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otherwise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919" w:type="dxa"/>
            <w:vMerge w:val="restart"/>
            <w:vAlign w:val="center"/>
          </w:tcPr>
          <w:p w:rsidR="005A7915" w:rsidRPr="00BD5197" w:rsidRDefault="00BD5197" w:rsidP="00E56B22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</w:t>
            </w:r>
            <w:r w:rsidR="00652D91" w:rsidRPr="00BD5197">
              <w:rPr>
                <w:b/>
                <w:color w:val="0000FF"/>
              </w:rPr>
              <w:t>iagonalization Theorem</w:t>
            </w:r>
          </w:p>
          <w:p w:rsidR="00652D91" w:rsidRDefault="00652D91" w:rsidP="00783238"/>
          <w:p w:rsidR="00652D91" w:rsidRDefault="00652D91" w:rsidP="00652D91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C33665" w:rsidRDefault="00C33665" w:rsidP="00652D91">
            <w:pPr>
              <w:rPr>
                <w:rFonts w:eastAsiaTheme="minorEastAsia"/>
              </w:rPr>
            </w:pPr>
          </w:p>
          <w:p w:rsidR="00C33665" w:rsidRPr="00391E65" w:rsidRDefault="00C33665" w:rsidP="00C33665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</w:tr>
      <w:tr w:rsidR="005A7915" w:rsidRPr="00391E65" w:rsidTr="00BD5197">
        <w:trPr>
          <w:trHeight w:val="674"/>
          <w:jc w:val="center"/>
        </w:trPr>
        <w:tc>
          <w:tcPr>
            <w:tcW w:w="4343" w:type="dxa"/>
            <w:vMerge/>
            <w:vAlign w:val="center"/>
          </w:tcPr>
          <w:p w:rsidR="005A7915" w:rsidRPr="00C27EB4" w:rsidRDefault="005A7915" w:rsidP="00C27EB4">
            <w:pPr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5A7915" w:rsidRPr="005A7915" w:rsidRDefault="005A7915" w:rsidP="00BD5197">
            <w:pPr>
              <w:jc w:val="center"/>
              <w:rPr>
                <w:b/>
                <w:color w:val="0000FF"/>
              </w:rPr>
            </w:pPr>
            <w:r w:rsidRPr="005A7915">
              <w:rPr>
                <w:b/>
                <w:color w:val="0000FF"/>
              </w:rPr>
              <w:t>Finding</w:t>
            </w:r>
            <w:r w:rsidRPr="005A7915">
              <w:rPr>
                <w:b/>
                <w:color w:val="0000FF"/>
              </w:rPr>
              <w:t xml:space="preserve"> the Power of a Diagonal</w:t>
            </w:r>
            <w:r w:rsidR="00B22BE9">
              <w:rPr>
                <w:b/>
                <w:color w:val="0000FF"/>
              </w:rPr>
              <w:t>izable</w:t>
            </w:r>
            <w:r w:rsidRPr="005A7915">
              <w:rPr>
                <w:b/>
                <w:color w:val="0000FF"/>
              </w:rPr>
              <w:t xml:space="preserve"> Matrix</w:t>
            </w:r>
          </w:p>
          <w:p w:rsidR="005A7915" w:rsidRPr="005A7915" w:rsidRDefault="005A7915" w:rsidP="005A7915"/>
          <w:p w:rsidR="005A7915" w:rsidRPr="009F7F98" w:rsidRDefault="005A7915" w:rsidP="005A7915">
            <w:pPr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P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4919" w:type="dxa"/>
            <w:vMerge/>
            <w:vAlign w:val="center"/>
          </w:tcPr>
          <w:p w:rsidR="005A7915" w:rsidRPr="00391E65" w:rsidRDefault="005A7915" w:rsidP="00783238"/>
        </w:tc>
      </w:tr>
    </w:tbl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250"/>
        <w:gridCol w:w="5999"/>
      </w:tblGrid>
      <w:tr w:rsidR="001735BF" w:rsidRPr="005918A2" w:rsidTr="006A1471">
        <w:trPr>
          <w:trHeight w:val="521"/>
          <w:jc w:val="center"/>
        </w:trPr>
        <w:tc>
          <w:tcPr>
            <w:tcW w:w="3353" w:type="dxa"/>
            <w:vAlign w:val="center"/>
          </w:tcPr>
          <w:p w:rsidR="001735BF" w:rsidRPr="002C2308" w:rsidRDefault="001735BF" w:rsidP="002C2308">
            <w:pPr>
              <w:jc w:val="center"/>
              <w:rPr>
                <w:b/>
                <w:color w:val="0000FF"/>
              </w:rPr>
            </w:pPr>
            <w:r w:rsidRPr="002C2308">
              <w:rPr>
                <w:b/>
                <w:color w:val="0000FF"/>
              </w:rPr>
              <w:t xml:space="preserve">Algorithm to Diagonalize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</w:p>
          <w:p w:rsidR="001735BF" w:rsidRDefault="001735BF" w:rsidP="00783238"/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the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rFonts w:eastAsiaTheme="minorEastAsia"/>
                <w:b/>
                <w:color w:val="FF0000"/>
              </w:rPr>
              <w:t>linearly independent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w:r w:rsidRPr="002D710F">
              <w:rPr>
                <w:rFonts w:eastAsiaTheme="minorEastAsia"/>
                <w:b/>
                <w:color w:val="008000"/>
              </w:rPr>
              <w:t>step #2</w:t>
            </w:r>
          </w:p>
          <w:p w:rsidR="001735BF" w:rsidRPr="002C2308" w:rsidRDefault="001735BF" w:rsidP="002C23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corresponding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ound in </w:t>
            </w:r>
            <w:r w:rsidRPr="002D710F">
              <w:rPr>
                <w:rFonts w:eastAsiaTheme="minorEastAsia"/>
                <w:b/>
                <w:color w:val="008000"/>
              </w:rPr>
              <w:t>step #1</w:t>
            </w:r>
          </w:p>
        </w:tc>
        <w:tc>
          <w:tcPr>
            <w:tcW w:w="2250" w:type="dxa"/>
            <w:vAlign w:val="center"/>
          </w:tcPr>
          <w:p w:rsidR="001735BF" w:rsidRDefault="001735BF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1735BF" w:rsidRDefault="001735BF" w:rsidP="00B22BE9">
            <w:pPr>
              <w:rPr>
                <w:rFonts w:eastAsiaTheme="minorEastAsia"/>
              </w:rPr>
            </w:pPr>
          </w:p>
          <w:p w:rsidR="001735BF" w:rsidRPr="00E56B22" w:rsidRDefault="001735BF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</w:t>
            </w:r>
            <w:bookmarkStart w:id="25" w:name="_GoBack"/>
            <w:bookmarkEnd w:id="25"/>
            <w:r w:rsidRPr="00B22BE9">
              <w:rPr>
                <w:rFonts w:eastAsiaTheme="minorEastAsia"/>
                <w:b/>
                <w:color w:val="008000"/>
              </w:rPr>
              <w:t>nct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999" w:type="dxa"/>
            <w:vAlign w:val="center"/>
          </w:tcPr>
          <w:p w:rsidR="001735BF" w:rsidRDefault="001735BF" w:rsidP="001735BF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 w:rsidR="00AF5FCA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AF5FCA"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AF5FCA"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 w:rsidR="00AF5FCA">
              <w:rPr>
                <w:rFonts w:eastAsiaTheme="minorEastAsia"/>
              </w:rPr>
              <w:t xml:space="preserve">who </w:t>
            </w:r>
            <w:r w:rsidR="00AF5FCA" w:rsidRPr="006A1471">
              <w:rPr>
                <w:rFonts w:eastAsiaTheme="minorEastAsia"/>
                <w:b/>
                <w:color w:val="008000"/>
              </w:rPr>
              <w:t>distinct</w:t>
            </w:r>
            <w:r w:rsidR="00AF5FCA">
              <w:rPr>
                <w:rFonts w:eastAsiaTheme="minorEastAsia"/>
              </w:rPr>
              <w:t xml:space="preserve"> </w:t>
            </w:r>
            <w:r w:rsidR="00AF5FCA" w:rsidRPr="006A1471">
              <w:rPr>
                <w:b/>
                <w:color w:val="0000FF"/>
              </w:rPr>
              <w:t>eigenvalues</w:t>
            </w:r>
            <w:r w:rsidR="00AF5FCA">
              <w:rPr>
                <w:rFonts w:eastAsiaTheme="minorEastAsia"/>
              </w:rPr>
              <w:t xml:space="preserve"> are</w:t>
            </w:r>
            <w:proofErr w:type="gramStart"/>
            <w:r w:rsidR="00AF5FCA"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="00AF5FCA">
              <w:rPr>
                <w:rFonts w:eastAsiaTheme="minorEastAsia"/>
              </w:rPr>
              <w:t>.</w:t>
            </w:r>
          </w:p>
          <w:p w:rsidR="001735BF" w:rsidRDefault="001735BF" w:rsidP="001735BF">
            <w:pPr>
              <w:rPr>
                <w:rFonts w:eastAsiaTheme="minorEastAsia"/>
              </w:rPr>
            </w:pPr>
          </w:p>
          <w:p w:rsidR="001735BF" w:rsidRPr="001B05B3" w:rsidRDefault="001735BF" w:rsidP="001735BF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>dimension of the eigenspac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64332" w:rsidRPr="001B05B3" w:rsidRDefault="00564332" w:rsidP="00564332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1B05B3" w:rsidRPr="001B05B3" w:rsidRDefault="00564332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eigenspaces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>dimension of the eigenspac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1B05B3" w:rsidRPr="001B05B3" w:rsidRDefault="001B05B3" w:rsidP="001B05B3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1735BF" w:rsidRPr="001B05B3" w:rsidRDefault="006631F5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224827">
              <w:rPr>
                <w:rFonts w:eastAsiaTheme="minorEastAsia"/>
                <w:b/>
                <w:color w:val="C0504D" w:themeColor="accent2"/>
              </w:rPr>
              <w:t>basis for the eigenspace corresponding to</w:t>
            </w:r>
            <w:r w:rsidRPr="001B05B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224827">
              <w:rPr>
                <w:b/>
                <w:color w:val="0000FF"/>
              </w:rPr>
              <w:t>collection of vectors in the sets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1B05B3">
              <w:rPr>
                <w:b/>
                <w:color w:val="E36C0A" w:themeColor="accent6" w:themeShade="BF"/>
              </w:rPr>
              <w:t>.</w:t>
            </w:r>
          </w:p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713"/>
        <w:gridCol w:w="4410"/>
        <w:gridCol w:w="3479"/>
      </w:tblGrid>
      <w:tr w:rsidR="00564332" w:rsidRPr="005918A2" w:rsidTr="00CE2286">
        <w:trPr>
          <w:trHeight w:val="521"/>
          <w:jc w:val="center"/>
        </w:trPr>
        <w:tc>
          <w:tcPr>
            <w:tcW w:w="3713" w:type="dxa"/>
            <w:vAlign w:val="center"/>
          </w:tcPr>
          <w:p w:rsidR="00564332" w:rsidRPr="00E56B22" w:rsidRDefault="00CE2286" w:rsidP="00CE2286">
            <w:r w:rsidRPr="00CE2286">
              <w:rPr>
                <w:b/>
                <w:color w:val="0000FF"/>
              </w:rPr>
              <w:t>Definition:</w:t>
            </w:r>
            <w: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E2286">
              <w:rPr>
                <w:rFonts w:eastAsiaTheme="minorEastAsia"/>
                <w:b/>
                <w:color w:val="008000"/>
              </w:rPr>
              <w:t>diagonalizable</w:t>
            </w:r>
            <w:r>
              <w:rPr>
                <w:rFonts w:eastAsiaTheme="minorEastAsia"/>
              </w:rPr>
              <w:t xml:space="preserve"> if and only if there </w:t>
            </w:r>
            <w:r w:rsidRPr="00CE2286">
              <w:rPr>
                <w:rFonts w:eastAsiaTheme="minorEastAsia"/>
                <w:b/>
                <w:color w:val="FF0000"/>
              </w:rPr>
              <w:t xml:space="preserve">are enough linearly independent eigenvectors to form a basis </w:t>
            </w:r>
            <w:proofErr w:type="gramStart"/>
            <w:r w:rsidRPr="00CE2286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CE2286">
              <w:rPr>
                <w:rFonts w:eastAsiaTheme="minorEastAsia"/>
                <w:b/>
                <w:color w:val="7030A0"/>
              </w:rPr>
              <w:t xml:space="preserve">.  </w:t>
            </w:r>
            <w:r>
              <w:rPr>
                <w:rFonts w:eastAsiaTheme="minorEastAsia"/>
              </w:rPr>
              <w:t xml:space="preserve">This basis is known as the </w:t>
            </w:r>
            <w:r w:rsidRPr="00CE2286">
              <w:rPr>
                <w:b/>
                <w:color w:val="0000FF"/>
              </w:rPr>
              <w:t xml:space="preserve">eigenvector basis </w:t>
            </w:r>
            <w:proofErr w:type="gramStart"/>
            <w:r w:rsidRPr="00CE2286">
              <w:rPr>
                <w:b/>
                <w:color w:val="0000FF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564332" w:rsidRPr="00E56B22" w:rsidRDefault="00514560" w:rsidP="00514560">
            <w:r>
              <w:t xml:space="preserve">By </w:t>
            </w:r>
            <w:r w:rsidRPr="00514560">
              <w:rPr>
                <w:b/>
                <w:color w:val="0000FF"/>
              </w:rPr>
              <w:t>theorem 5-5</w:t>
            </w:r>
            <w:r>
              <w:t xml:space="preserve">, </w:t>
            </w:r>
            <w:r w:rsidRPr="00514560">
              <w:rPr>
                <w:rFonts w:eastAsiaTheme="minorEastAsia"/>
                <w:b/>
                <w:color w:val="FF0000"/>
              </w:rPr>
              <w:t>any matrix that is</w:t>
            </w:r>
            <w:r>
              <w:t xml:space="preserve"> </w:t>
            </w:r>
            <w:r w:rsidRPr="00514560">
              <w:rPr>
                <w:b/>
                <w:color w:val="0000FF"/>
              </w:rPr>
              <w:t>diagonalizable</w:t>
            </w:r>
            <w:r>
              <w:t xml:space="preserve"> is </w:t>
            </w:r>
            <w:r w:rsidRPr="00514560">
              <w:rPr>
                <w:rFonts w:eastAsiaTheme="minorEastAsia"/>
                <w:b/>
                <w:color w:val="008000"/>
              </w:rPr>
              <w:t>also</w:t>
            </w:r>
            <w:r>
              <w:t xml:space="preserve"> </w:t>
            </w:r>
            <w:r w:rsidRPr="00514560">
              <w:rPr>
                <w:rFonts w:eastAsiaTheme="minorEastAsia"/>
                <w:b/>
                <w:color w:val="008000"/>
              </w:rPr>
              <w:t>invertible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64332" w:rsidRPr="00E56B22" w:rsidRDefault="00564332" w:rsidP="00783238"/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D6C58" w:rsidRDefault="0056509F" w:rsidP="0056509F">
      <w:pPr>
        <w:pStyle w:val="Heading1"/>
      </w:pPr>
      <w:r>
        <w:lastRenderedPageBreak/>
        <w:t>Orthogonality and Least Squares</w:t>
      </w:r>
    </w:p>
    <w:p w:rsidR="0056509F" w:rsidRPr="0056509F" w:rsidRDefault="0056509F" w:rsidP="0056509F">
      <w:pPr>
        <w:pStyle w:val="NoSpacing"/>
      </w:pPr>
    </w:p>
    <w:p w:rsidR="005420FB" w:rsidRPr="00CB2420" w:rsidRDefault="005D6C58" w:rsidP="005D6C58">
      <w:pPr>
        <w:pStyle w:val="Heading2"/>
        <w:rPr>
          <w:sz w:val="8"/>
          <w:szCs w:val="8"/>
        </w:rPr>
      </w:pPr>
      <w:r>
        <w:t>Inner Product, Length, and Orthogonality</w:t>
      </w:r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420FB" w:rsidRPr="00CB2420" w:rsidRDefault="005420FB" w:rsidP="005D6C58">
      <w:pPr>
        <w:pStyle w:val="Heading2"/>
        <w:rPr>
          <w:sz w:val="8"/>
          <w:szCs w:val="8"/>
        </w:rPr>
      </w:pPr>
      <w:r>
        <w:lastRenderedPageBreak/>
        <w:t>Orthogonal Sets</w:t>
      </w:r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845E20" w:rsidRPr="00C53D8F" w:rsidRDefault="00845E20" w:rsidP="00376FCF">
      <w:pPr>
        <w:spacing w:after="200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5D6C58">
      <w:pPr>
        <w:pStyle w:val="Heading1"/>
        <w:numPr>
          <w:ilvl w:val="0"/>
          <w:numId w:val="0"/>
        </w:numPr>
      </w:pPr>
      <w:bookmarkStart w:id="26" w:name="_Toc481470740"/>
      <w:r>
        <w:lastRenderedPageBreak/>
        <w:t>Linear Algebra</w:t>
      </w:r>
      <w:r w:rsidR="00046109">
        <w:t xml:space="preserve"> </w:t>
      </w:r>
      <w:r w:rsidR="00845E20" w:rsidRPr="00452FC6">
        <w:t>Theorems</w:t>
      </w:r>
      <w:bookmarkEnd w:id="26"/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811AC2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811AC2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811AC2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811AC2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811AC2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811AC2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811AC2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811AC2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811AC2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811AC2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811AC2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811AC2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811AC2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811AC2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811AC2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811AC2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5400"/>
        <w:gridCol w:w="3659"/>
      </w:tblGrid>
      <w:tr w:rsidR="002C00CF" w:rsidRPr="00804D98" w:rsidTr="006D0DB1">
        <w:trPr>
          <w:trHeight w:val="39"/>
          <w:jc w:val="center"/>
        </w:trPr>
        <w:tc>
          <w:tcPr>
            <w:tcW w:w="254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811AC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FB5506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FB5506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FB5506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FB5506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811AC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6D0DB1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811AC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1D3E22" w:rsidRPr="00320055" w:rsidRDefault="001D3E2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D3E22" w:rsidRPr="007C7BD3" w:rsidRDefault="001D3E22" w:rsidP="001D3E2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C00CF" w:rsidRPr="00076289" w:rsidRDefault="001D3E22" w:rsidP="001D3E22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  <w:tc>
          <w:tcPr>
            <w:tcW w:w="365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6D0DB1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031AD9">
              <w:rPr>
                <w:rFonts w:eastAsiaTheme="minorEastAsia"/>
              </w:rPr>
              <w:t xml:space="preserve">s the </w:t>
            </w:r>
            <w:r w:rsidR="00031AD9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031AD9"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811AC2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</w:t>
            </w:r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811AC2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811AC2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811AC2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811AC2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ED4CB2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811AC2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745904" w:rsidP="00ED4CB2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in </w:t>
            </w:r>
            <w:r w:rsidRPr="00F40501">
              <w:rPr>
                <w:rFonts w:eastAsiaTheme="minorEastAsia"/>
                <w:b/>
                <w:color w:val="0000FF"/>
              </w:rPr>
              <w:t>echelon form</w:t>
            </w:r>
            <w:r>
              <w:rPr>
                <w:rFonts w:eastAsiaTheme="minorEastAsia"/>
              </w:rPr>
              <w:t xml:space="preserve">, then the </w:t>
            </w:r>
            <w:r w:rsidRPr="00F40501">
              <w:rPr>
                <w:b/>
                <w:color w:val="00B050"/>
              </w:rPr>
              <w:t xml:space="preserve">non-zero rows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form a </w:t>
            </w:r>
            <w:r w:rsidRPr="00F40501">
              <w:rPr>
                <w:b/>
                <w:color w:val="FF0000"/>
              </w:rPr>
              <w:t xml:space="preserve">basis for the row space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42436" w:rsidRPr="004D0AA5" w:rsidRDefault="00F42436" w:rsidP="00F42436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F42436" w:rsidRDefault="00F42436" w:rsidP="00F42436"/>
          <w:p w:rsidR="00F42436" w:rsidRDefault="00F42436" w:rsidP="00F42436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>column space</w:t>
            </w:r>
            <w:r>
              <w:t xml:space="preserve"> and </w:t>
            </w:r>
            <w:r w:rsidRPr="00F42436">
              <w:rPr>
                <w:b/>
                <w:color w:val="0000FF"/>
              </w:rPr>
              <w:t>row 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F42436" w:rsidRDefault="00F42436" w:rsidP="00F42436">
            <w:pPr>
              <w:rPr>
                <w:rFonts w:eastAsiaTheme="minorEastAsia"/>
              </w:rPr>
            </w:pPr>
          </w:p>
          <w:p w:rsidR="005731F5" w:rsidRPr="00F7169C" w:rsidRDefault="00F42436" w:rsidP="00F42436"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1979"/>
        <w:gridCol w:w="2790"/>
        <w:gridCol w:w="6965"/>
      </w:tblGrid>
      <w:tr w:rsidR="005731F5" w:rsidTr="00BE779C">
        <w:trPr>
          <w:jc w:val="center"/>
        </w:trPr>
        <w:tc>
          <w:tcPr>
            <w:tcW w:w="1979" w:type="dxa"/>
            <w:vAlign w:val="center"/>
          </w:tcPr>
          <w:p w:rsidR="005731F5" w:rsidRPr="00F7169C" w:rsidRDefault="004A0AA2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2790" w:type="dxa"/>
            <w:vAlign w:val="center"/>
          </w:tcPr>
          <w:p w:rsidR="005731F5" w:rsidRPr="00F7169C" w:rsidRDefault="00956852" w:rsidP="0095685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6627DE">
              <w:rPr>
                <w:rFonts w:eastAsiaTheme="minorEastAsia"/>
                <w:b/>
                <w:color w:val="FF0000"/>
              </w:rPr>
              <w:t xml:space="preserve">that correspond to distinct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6965" w:type="dxa"/>
            <w:vAlign w:val="center"/>
          </w:tcPr>
          <w:p w:rsidR="00A3563C" w:rsidRDefault="00A3563C" w:rsidP="00A3563C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A3563C" w:rsidRDefault="00A3563C" w:rsidP="00A3563C">
            <w:pPr>
              <w:rPr>
                <w:rFonts w:eastAsiaTheme="minorEastAsia"/>
              </w:rPr>
            </w:pPr>
          </w:p>
          <w:p w:rsidR="00A3563C" w:rsidRPr="00A16F77" w:rsidRDefault="00A3563C" w:rsidP="002D321C">
            <w:pPr>
              <w:pStyle w:val="ListParagraph"/>
              <w:numPr>
                <w:ilvl w:val="7"/>
                <w:numId w:val="47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A3563C" w:rsidRPr="00A16F77" w:rsidRDefault="00811AC2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A3563C" w:rsidRPr="00A16F77" w:rsidRDefault="00811AC2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31F5" w:rsidRP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 does not change its determinant.  A row interchange changes the sign of the determinant.  A row scaling scales the determinant by the same scaling factor.</w:t>
            </w:r>
          </w:p>
        </w:tc>
      </w:tr>
    </w:tbl>
    <w:p w:rsidR="00BE779C" w:rsidRPr="00BE31DA" w:rsidRDefault="00BE779C" w:rsidP="00BE779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BE779C" w:rsidTr="00BE779C">
        <w:trPr>
          <w:trHeight w:val="2276"/>
          <w:jc w:val="center"/>
        </w:trPr>
        <w:tc>
          <w:tcPr>
            <w:tcW w:w="2789" w:type="dxa"/>
            <w:vAlign w:val="center"/>
          </w:tcPr>
          <w:p w:rsidR="00BE779C" w:rsidRPr="00BE779C" w:rsidRDefault="00BE779C" w:rsidP="008A5677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B7574B" w:rsidRPr="00BD5197" w:rsidRDefault="00B7574B" w:rsidP="00B7574B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iagonalization Theorem</w:t>
            </w:r>
          </w:p>
          <w:p w:rsidR="00B7574B" w:rsidRDefault="00B7574B" w:rsidP="00B7574B"/>
          <w:p w:rsidR="00B7574B" w:rsidRDefault="00B7574B" w:rsidP="00B7574B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B7574B" w:rsidRDefault="00B7574B" w:rsidP="00B7574B">
            <w:pPr>
              <w:rPr>
                <w:rFonts w:eastAsiaTheme="minorEastAsia"/>
              </w:rPr>
            </w:pPr>
          </w:p>
          <w:p w:rsidR="00BE779C" w:rsidRPr="00BE779C" w:rsidRDefault="00B7574B" w:rsidP="00B7574B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625" w:type="dxa"/>
            <w:vAlign w:val="center"/>
          </w:tcPr>
          <w:p w:rsidR="00B22BE9" w:rsidRDefault="00B22BE9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w:rPr>
                  <w:rFonts w:ascii="Cambria Math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B22BE9" w:rsidRDefault="00B22BE9" w:rsidP="00B22BE9">
            <w:pPr>
              <w:rPr>
                <w:rFonts w:eastAsiaTheme="minorEastAsia"/>
              </w:rPr>
            </w:pPr>
          </w:p>
          <w:p w:rsidR="00BE779C" w:rsidRPr="00BE779C" w:rsidRDefault="00B22BE9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</w:tr>
    </w:tbl>
    <w:p w:rsidR="005731F5" w:rsidRPr="00CB2420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A1471" w:rsidRPr="00BE31DA" w:rsidRDefault="006A1471" w:rsidP="006A147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6839"/>
        <w:gridCol w:w="2790"/>
        <w:gridCol w:w="2105"/>
      </w:tblGrid>
      <w:tr w:rsidR="006A1471" w:rsidTr="006A1471">
        <w:trPr>
          <w:trHeight w:val="2276"/>
          <w:jc w:val="center"/>
        </w:trPr>
        <w:tc>
          <w:tcPr>
            <w:tcW w:w="6839" w:type="dxa"/>
            <w:vAlign w:val="center"/>
          </w:tcPr>
          <w:p w:rsidR="006A1471" w:rsidRDefault="006A1471" w:rsidP="006A1471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spellStart"/>
            <w:r>
              <w:rPr>
                <w:rFonts w:eastAsiaTheme="minorEastAsia"/>
              </w:rPr>
              <w:t>be an</w:t>
            </w:r>
            <w:proofErr w:type="spellEnd"/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 </w:t>
            </w:r>
            <w:r w:rsidRPr="006A1471">
              <w:rPr>
                <w:rFonts w:eastAsiaTheme="minorEastAsia"/>
                <w:b/>
                <w:color w:val="008000"/>
              </w:rPr>
              <w:t>distinct</w:t>
            </w:r>
            <w:r>
              <w:rPr>
                <w:rFonts w:eastAsiaTheme="minorEastAsia"/>
              </w:rPr>
              <w:t xml:space="preserve"> </w:t>
            </w:r>
            <w:r w:rsidRPr="006A1471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are</w:t>
            </w:r>
            <w:proofErr w:type="gramStart"/>
            <w:r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6A1471" w:rsidRDefault="006A1471" w:rsidP="006A1471">
            <w:pPr>
              <w:rPr>
                <w:rFonts w:eastAsiaTheme="minorEastAsia"/>
              </w:rPr>
            </w:pPr>
          </w:p>
          <w:p w:rsidR="006A1471" w:rsidRPr="001B05B3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>dimension of the eigenspac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A1471" w:rsidRPr="001B05B3" w:rsidRDefault="006A1471" w:rsidP="006A1471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eigenspaces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>dimension of the eigenspac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6A1471" w:rsidRPr="006A1471" w:rsidRDefault="006A1471" w:rsidP="006A147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6A1471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6A1471">
              <w:rPr>
                <w:rFonts w:eastAsiaTheme="minorEastAsia"/>
                <w:b/>
                <w:color w:val="C0504D" w:themeColor="accent2"/>
              </w:rPr>
              <w:t>basis for the eigenspace corresponding to</w:t>
            </w:r>
            <w:r w:rsidRPr="006A1471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6A1471">
              <w:rPr>
                <w:b/>
                <w:color w:val="0000FF"/>
              </w:rPr>
              <w:t>collection of vectors in the sets</w:t>
            </w:r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A1471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6A1471">
              <w:rPr>
                <w:b/>
                <w:color w:val="E36C0A" w:themeColor="accent6" w:themeShade="BF"/>
              </w:rPr>
              <w:t>.</w:t>
            </w:r>
          </w:p>
        </w:tc>
        <w:tc>
          <w:tcPr>
            <w:tcW w:w="2790" w:type="dxa"/>
            <w:vAlign w:val="center"/>
          </w:tcPr>
          <w:p w:rsidR="006A1471" w:rsidRPr="006A1471" w:rsidRDefault="006A1471" w:rsidP="00783238"/>
        </w:tc>
        <w:tc>
          <w:tcPr>
            <w:tcW w:w="2105" w:type="dxa"/>
            <w:vAlign w:val="center"/>
          </w:tcPr>
          <w:p w:rsidR="006A1471" w:rsidRPr="006A1471" w:rsidRDefault="006A1471" w:rsidP="00783238"/>
        </w:tc>
      </w:tr>
    </w:tbl>
    <w:p w:rsidR="005731F5" w:rsidRPr="00CB2420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D4614" w:rsidRPr="00CB2420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5D6C58">
      <w:pPr>
        <w:pStyle w:val="Heading1"/>
        <w:numPr>
          <w:ilvl w:val="0"/>
          <w:numId w:val="0"/>
        </w:numPr>
        <w:rPr>
          <w:rFonts w:eastAsiaTheme="minorEastAsia"/>
        </w:rPr>
      </w:pPr>
      <w:bookmarkStart w:id="27" w:name="_Toc481470741"/>
      <w:r>
        <w:lastRenderedPageBreak/>
        <w:t xml:space="preserve">Proofs for the </w:t>
      </w:r>
      <w:r w:rsidR="00475FE8" w:rsidRPr="00D84705">
        <w:t xml:space="preserve">Algebraic Properties of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</m:oMath>
      <w:bookmarkEnd w:id="27"/>
    </w:p>
    <w:p w:rsidR="00475FE8" w:rsidRPr="00D84705" w:rsidRDefault="00475FE8" w:rsidP="00475FE8">
      <w:pPr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811AC2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811AC2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811AC2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811AC2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811AC2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811AC2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811AC2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811AC2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811AC2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811AC2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811AC2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811AC2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811AC2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811AC2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811AC2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811AC2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811AC2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proofErr w:type="spellStart"/>
            <w:r>
              <w:rPr>
                <w:b/>
                <w:color w:val="FF0000"/>
                <w:sz w:val="14"/>
                <w:szCs w:val="14"/>
              </w:rPr>
              <w:t>defintition</w:t>
            </w:r>
            <w:proofErr w:type="spellEnd"/>
            <w:r>
              <w:rPr>
                <w:b/>
                <w:color w:val="FF0000"/>
                <w:sz w:val="14"/>
                <w:szCs w:val="14"/>
              </w:rPr>
              <w:t xml:space="preserve">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811AC2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811AC2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811AC2" w:rsidP="008A7591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811AC2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811AC2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811AC2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811AC2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811AC2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rPr>
          <w:szCs w:val="1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1AC2" w:rsidRDefault="00811AC2" w:rsidP="00591DAE">
      <w:pPr>
        <w:spacing w:line="240" w:lineRule="auto"/>
      </w:pPr>
      <w:r>
        <w:separator/>
      </w:r>
    </w:p>
  </w:endnote>
  <w:endnote w:type="continuationSeparator" w:id="0">
    <w:p w:rsidR="00811AC2" w:rsidRDefault="00811AC2" w:rsidP="00591D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1AC2" w:rsidRDefault="00811AC2" w:rsidP="00591DAE">
      <w:pPr>
        <w:spacing w:line="240" w:lineRule="auto"/>
      </w:pPr>
      <w:r>
        <w:separator/>
      </w:r>
    </w:p>
  </w:footnote>
  <w:footnote w:type="continuationSeparator" w:id="0">
    <w:p w:rsidR="00811AC2" w:rsidRDefault="00811AC2" w:rsidP="00591DA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-144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7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BF31FD"/>
    <w:multiLevelType w:val="hybridMultilevel"/>
    <w:tmpl w:val="122211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9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D284C22"/>
    <w:multiLevelType w:val="multilevel"/>
    <w:tmpl w:val="1896AAAA"/>
    <w:lvl w:ilvl="0">
      <w:start w:val="1"/>
      <w:numFmt w:val="decimal"/>
      <w:pStyle w:val="Heading1"/>
      <w:suff w:val="space"/>
      <w:lvlText w:val="Chapter %1 –"/>
      <w:lvlJc w:val="left"/>
      <w:pPr>
        <w:ind w:left="0" w:firstLine="0"/>
      </w:pPr>
      <w:rPr>
        <w:rFonts w:hint="default"/>
        <w:b/>
        <w:i w:val="0"/>
        <w:sz w:val="28"/>
      </w:rPr>
    </w:lvl>
    <w:lvl w:ilvl="1">
      <w:start w:val="1"/>
      <w:numFmt w:val="decimal"/>
      <w:pStyle w:val="Heading2"/>
      <w:suff w:val="space"/>
      <w:lvlText w:val="Section %1.%2 –"/>
      <w:lvlJc w:val="left"/>
      <w:pPr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05B1559"/>
    <w:multiLevelType w:val="multilevel"/>
    <w:tmpl w:val="CFD0D5FE"/>
    <w:lvl w:ilvl="0">
      <w:start w:val="1"/>
      <w:numFmt w:val="decimal"/>
      <w:suff w:val="space"/>
      <w:lvlText w:val="Chapter %1 –"/>
      <w:lvlJc w:val="left"/>
      <w:pPr>
        <w:ind w:left="396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Section %1.%2 –"/>
      <w:lvlJc w:val="left"/>
      <w:pPr>
        <w:ind w:left="4860" w:firstLine="0"/>
      </w:pPr>
      <w:rPr>
        <w:rFonts w:hint="default"/>
        <w:sz w:val="24"/>
        <w:szCs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2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9"/>
  </w:num>
  <w:num w:numId="3">
    <w:abstractNumId w:val="34"/>
  </w:num>
  <w:num w:numId="4">
    <w:abstractNumId w:val="25"/>
  </w:num>
  <w:num w:numId="5">
    <w:abstractNumId w:val="35"/>
  </w:num>
  <w:num w:numId="6">
    <w:abstractNumId w:val="23"/>
  </w:num>
  <w:num w:numId="7">
    <w:abstractNumId w:val="0"/>
  </w:num>
  <w:num w:numId="8">
    <w:abstractNumId w:val="6"/>
  </w:num>
  <w:num w:numId="9">
    <w:abstractNumId w:val="24"/>
  </w:num>
  <w:num w:numId="10">
    <w:abstractNumId w:val="37"/>
  </w:num>
  <w:num w:numId="11">
    <w:abstractNumId w:val="2"/>
  </w:num>
  <w:num w:numId="12">
    <w:abstractNumId w:val="33"/>
  </w:num>
  <w:num w:numId="13">
    <w:abstractNumId w:val="12"/>
  </w:num>
  <w:num w:numId="14">
    <w:abstractNumId w:val="39"/>
  </w:num>
  <w:num w:numId="15">
    <w:abstractNumId w:val="32"/>
  </w:num>
  <w:num w:numId="16">
    <w:abstractNumId w:val="11"/>
  </w:num>
  <w:num w:numId="17">
    <w:abstractNumId w:val="16"/>
  </w:num>
  <w:num w:numId="18">
    <w:abstractNumId w:val="13"/>
  </w:num>
  <w:num w:numId="19">
    <w:abstractNumId w:val="27"/>
  </w:num>
  <w:num w:numId="20">
    <w:abstractNumId w:val="10"/>
  </w:num>
  <w:num w:numId="21">
    <w:abstractNumId w:val="17"/>
  </w:num>
  <w:num w:numId="22">
    <w:abstractNumId w:val="31"/>
  </w:num>
  <w:num w:numId="23">
    <w:abstractNumId w:val="45"/>
  </w:num>
  <w:num w:numId="24">
    <w:abstractNumId w:val="38"/>
  </w:num>
  <w:num w:numId="25">
    <w:abstractNumId w:val="28"/>
  </w:num>
  <w:num w:numId="26">
    <w:abstractNumId w:val="40"/>
  </w:num>
  <w:num w:numId="27">
    <w:abstractNumId w:val="44"/>
  </w:num>
  <w:num w:numId="28">
    <w:abstractNumId w:val="9"/>
  </w:num>
  <w:num w:numId="29">
    <w:abstractNumId w:val="26"/>
  </w:num>
  <w:num w:numId="30">
    <w:abstractNumId w:val="14"/>
  </w:num>
  <w:num w:numId="31">
    <w:abstractNumId w:val="20"/>
  </w:num>
  <w:num w:numId="32">
    <w:abstractNumId w:val="42"/>
  </w:num>
  <w:num w:numId="33">
    <w:abstractNumId w:val="8"/>
  </w:num>
  <w:num w:numId="34">
    <w:abstractNumId w:val="4"/>
  </w:num>
  <w:num w:numId="35">
    <w:abstractNumId w:val="18"/>
  </w:num>
  <w:num w:numId="36">
    <w:abstractNumId w:val="22"/>
  </w:num>
  <w:num w:numId="37">
    <w:abstractNumId w:val="43"/>
  </w:num>
  <w:num w:numId="38">
    <w:abstractNumId w:val="19"/>
  </w:num>
  <w:num w:numId="39">
    <w:abstractNumId w:val="3"/>
  </w:num>
  <w:num w:numId="40">
    <w:abstractNumId w:val="36"/>
  </w:num>
  <w:num w:numId="41">
    <w:abstractNumId w:val="5"/>
  </w:num>
  <w:num w:numId="42">
    <w:abstractNumId w:val="15"/>
  </w:num>
  <w:num w:numId="43">
    <w:abstractNumId w:val="1"/>
  </w:num>
  <w:num w:numId="44">
    <w:abstractNumId w:val="21"/>
  </w:num>
  <w:num w:numId="45">
    <w:abstractNumId w:val="41"/>
  </w:num>
  <w:num w:numId="46">
    <w:abstractNumId w:val="41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30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07E1"/>
    <w:rsid w:val="000025CA"/>
    <w:rsid w:val="00002C76"/>
    <w:rsid w:val="0001003E"/>
    <w:rsid w:val="00014E65"/>
    <w:rsid w:val="000175E5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47DCB"/>
    <w:rsid w:val="00056B8C"/>
    <w:rsid w:val="00057285"/>
    <w:rsid w:val="00066057"/>
    <w:rsid w:val="00066FB9"/>
    <w:rsid w:val="00071F8F"/>
    <w:rsid w:val="0007212E"/>
    <w:rsid w:val="00076289"/>
    <w:rsid w:val="00076A24"/>
    <w:rsid w:val="00080F56"/>
    <w:rsid w:val="00084AB3"/>
    <w:rsid w:val="0008768D"/>
    <w:rsid w:val="00087826"/>
    <w:rsid w:val="00087B00"/>
    <w:rsid w:val="0009698A"/>
    <w:rsid w:val="000A1ABF"/>
    <w:rsid w:val="000B116F"/>
    <w:rsid w:val="000B2B6F"/>
    <w:rsid w:val="000B3B04"/>
    <w:rsid w:val="000B7570"/>
    <w:rsid w:val="000C2044"/>
    <w:rsid w:val="000C3B88"/>
    <w:rsid w:val="000C478E"/>
    <w:rsid w:val="000C70A5"/>
    <w:rsid w:val="000D0DE3"/>
    <w:rsid w:val="000D5D3D"/>
    <w:rsid w:val="000E28C8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12C1"/>
    <w:rsid w:val="0016328F"/>
    <w:rsid w:val="001716A9"/>
    <w:rsid w:val="001735BF"/>
    <w:rsid w:val="0017732D"/>
    <w:rsid w:val="00177644"/>
    <w:rsid w:val="00184759"/>
    <w:rsid w:val="00194A80"/>
    <w:rsid w:val="00196FC4"/>
    <w:rsid w:val="00197B04"/>
    <w:rsid w:val="001A0624"/>
    <w:rsid w:val="001A182D"/>
    <w:rsid w:val="001A4310"/>
    <w:rsid w:val="001A6228"/>
    <w:rsid w:val="001B05B3"/>
    <w:rsid w:val="001B5B7A"/>
    <w:rsid w:val="001C014A"/>
    <w:rsid w:val="001C3BB7"/>
    <w:rsid w:val="001C529A"/>
    <w:rsid w:val="001C5EA6"/>
    <w:rsid w:val="001C65D2"/>
    <w:rsid w:val="001C6F42"/>
    <w:rsid w:val="001D2676"/>
    <w:rsid w:val="001D3E22"/>
    <w:rsid w:val="001D3F57"/>
    <w:rsid w:val="001E24C7"/>
    <w:rsid w:val="001E78DB"/>
    <w:rsid w:val="001F0D58"/>
    <w:rsid w:val="002011FA"/>
    <w:rsid w:val="00202F80"/>
    <w:rsid w:val="002106ED"/>
    <w:rsid w:val="00211C68"/>
    <w:rsid w:val="002128D2"/>
    <w:rsid w:val="00213BCF"/>
    <w:rsid w:val="00215BDC"/>
    <w:rsid w:val="00216985"/>
    <w:rsid w:val="00221E50"/>
    <w:rsid w:val="00224827"/>
    <w:rsid w:val="002257B5"/>
    <w:rsid w:val="00227491"/>
    <w:rsid w:val="00233470"/>
    <w:rsid w:val="00235A54"/>
    <w:rsid w:val="00236C9A"/>
    <w:rsid w:val="00237B9C"/>
    <w:rsid w:val="002438AC"/>
    <w:rsid w:val="00245B8F"/>
    <w:rsid w:val="002517C8"/>
    <w:rsid w:val="002552BB"/>
    <w:rsid w:val="00257738"/>
    <w:rsid w:val="002607C3"/>
    <w:rsid w:val="00263BB1"/>
    <w:rsid w:val="00264604"/>
    <w:rsid w:val="0026707F"/>
    <w:rsid w:val="002741AA"/>
    <w:rsid w:val="0027527F"/>
    <w:rsid w:val="00277897"/>
    <w:rsid w:val="00277ACF"/>
    <w:rsid w:val="00280ED1"/>
    <w:rsid w:val="00284C38"/>
    <w:rsid w:val="00286112"/>
    <w:rsid w:val="00296D29"/>
    <w:rsid w:val="002A07BC"/>
    <w:rsid w:val="002A2240"/>
    <w:rsid w:val="002A3820"/>
    <w:rsid w:val="002A6F99"/>
    <w:rsid w:val="002B2FF2"/>
    <w:rsid w:val="002B692D"/>
    <w:rsid w:val="002C00CF"/>
    <w:rsid w:val="002C0366"/>
    <w:rsid w:val="002C2173"/>
    <w:rsid w:val="002C2308"/>
    <w:rsid w:val="002C38CD"/>
    <w:rsid w:val="002C584F"/>
    <w:rsid w:val="002C6423"/>
    <w:rsid w:val="002D321C"/>
    <w:rsid w:val="002D4D00"/>
    <w:rsid w:val="002D710F"/>
    <w:rsid w:val="002E5686"/>
    <w:rsid w:val="002F4D08"/>
    <w:rsid w:val="0030152F"/>
    <w:rsid w:val="00312A36"/>
    <w:rsid w:val="003140BB"/>
    <w:rsid w:val="003149BF"/>
    <w:rsid w:val="003151A4"/>
    <w:rsid w:val="00315831"/>
    <w:rsid w:val="00315EF2"/>
    <w:rsid w:val="00320055"/>
    <w:rsid w:val="0032640A"/>
    <w:rsid w:val="00326AAE"/>
    <w:rsid w:val="00326D44"/>
    <w:rsid w:val="00326F4B"/>
    <w:rsid w:val="0033033F"/>
    <w:rsid w:val="00330EE5"/>
    <w:rsid w:val="00332D7F"/>
    <w:rsid w:val="00334236"/>
    <w:rsid w:val="00346427"/>
    <w:rsid w:val="0034661C"/>
    <w:rsid w:val="00346F4B"/>
    <w:rsid w:val="003548EE"/>
    <w:rsid w:val="00355A80"/>
    <w:rsid w:val="00355B33"/>
    <w:rsid w:val="003604E7"/>
    <w:rsid w:val="00362405"/>
    <w:rsid w:val="0036403C"/>
    <w:rsid w:val="00366411"/>
    <w:rsid w:val="003667FD"/>
    <w:rsid w:val="00366806"/>
    <w:rsid w:val="00376FCF"/>
    <w:rsid w:val="00380E8C"/>
    <w:rsid w:val="00383C13"/>
    <w:rsid w:val="00391E65"/>
    <w:rsid w:val="003957CF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47DA"/>
    <w:rsid w:val="00410831"/>
    <w:rsid w:val="00413407"/>
    <w:rsid w:val="00413615"/>
    <w:rsid w:val="0041658F"/>
    <w:rsid w:val="004200EF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5643B"/>
    <w:rsid w:val="00463066"/>
    <w:rsid w:val="0046381B"/>
    <w:rsid w:val="00463D57"/>
    <w:rsid w:val="00464045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0AA2"/>
    <w:rsid w:val="004A3CA6"/>
    <w:rsid w:val="004A5499"/>
    <w:rsid w:val="004B3D34"/>
    <w:rsid w:val="004B3E08"/>
    <w:rsid w:val="004B46B8"/>
    <w:rsid w:val="004B70DC"/>
    <w:rsid w:val="004C3DF3"/>
    <w:rsid w:val="004D0AA5"/>
    <w:rsid w:val="004D2AF9"/>
    <w:rsid w:val="004D58CD"/>
    <w:rsid w:val="004D6B17"/>
    <w:rsid w:val="004D762E"/>
    <w:rsid w:val="004E2DF8"/>
    <w:rsid w:val="004E3DF1"/>
    <w:rsid w:val="004E5D9F"/>
    <w:rsid w:val="004E7123"/>
    <w:rsid w:val="004E7DDE"/>
    <w:rsid w:val="004F0FCE"/>
    <w:rsid w:val="004F13DA"/>
    <w:rsid w:val="004F1A46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40EF"/>
    <w:rsid w:val="00514560"/>
    <w:rsid w:val="00517070"/>
    <w:rsid w:val="005178DB"/>
    <w:rsid w:val="00520313"/>
    <w:rsid w:val="00522248"/>
    <w:rsid w:val="005251ED"/>
    <w:rsid w:val="00527DD5"/>
    <w:rsid w:val="00527EC3"/>
    <w:rsid w:val="00532E00"/>
    <w:rsid w:val="00535CA5"/>
    <w:rsid w:val="005420FB"/>
    <w:rsid w:val="005438E4"/>
    <w:rsid w:val="00543B48"/>
    <w:rsid w:val="00545BA7"/>
    <w:rsid w:val="005519EE"/>
    <w:rsid w:val="00560B61"/>
    <w:rsid w:val="005614C0"/>
    <w:rsid w:val="00562080"/>
    <w:rsid w:val="00562695"/>
    <w:rsid w:val="00564332"/>
    <w:rsid w:val="0056509F"/>
    <w:rsid w:val="005706E2"/>
    <w:rsid w:val="00572999"/>
    <w:rsid w:val="005731F5"/>
    <w:rsid w:val="00580C6E"/>
    <w:rsid w:val="0058213C"/>
    <w:rsid w:val="005826B4"/>
    <w:rsid w:val="0058321F"/>
    <w:rsid w:val="00586FF4"/>
    <w:rsid w:val="00587937"/>
    <w:rsid w:val="00587C9B"/>
    <w:rsid w:val="005909D8"/>
    <w:rsid w:val="005918A2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A7915"/>
    <w:rsid w:val="005B0128"/>
    <w:rsid w:val="005B1C30"/>
    <w:rsid w:val="005B76B6"/>
    <w:rsid w:val="005B7750"/>
    <w:rsid w:val="005B78D9"/>
    <w:rsid w:val="005C1F73"/>
    <w:rsid w:val="005D3F3A"/>
    <w:rsid w:val="005D6C58"/>
    <w:rsid w:val="005E1563"/>
    <w:rsid w:val="005E363D"/>
    <w:rsid w:val="005F0279"/>
    <w:rsid w:val="005F3571"/>
    <w:rsid w:val="005F79D7"/>
    <w:rsid w:val="00601EA7"/>
    <w:rsid w:val="00602BEB"/>
    <w:rsid w:val="0060471E"/>
    <w:rsid w:val="0060669C"/>
    <w:rsid w:val="00606AA4"/>
    <w:rsid w:val="00606ADA"/>
    <w:rsid w:val="006114ED"/>
    <w:rsid w:val="0061349B"/>
    <w:rsid w:val="00615F96"/>
    <w:rsid w:val="0061663C"/>
    <w:rsid w:val="00624BF3"/>
    <w:rsid w:val="00627B67"/>
    <w:rsid w:val="006340AD"/>
    <w:rsid w:val="0063447D"/>
    <w:rsid w:val="00634967"/>
    <w:rsid w:val="00634C4A"/>
    <w:rsid w:val="00640ED2"/>
    <w:rsid w:val="00642F7A"/>
    <w:rsid w:val="00643DCD"/>
    <w:rsid w:val="00652D91"/>
    <w:rsid w:val="00655725"/>
    <w:rsid w:val="0066174C"/>
    <w:rsid w:val="00662057"/>
    <w:rsid w:val="006627DE"/>
    <w:rsid w:val="006631F5"/>
    <w:rsid w:val="0066538B"/>
    <w:rsid w:val="00667A22"/>
    <w:rsid w:val="006762E5"/>
    <w:rsid w:val="00677965"/>
    <w:rsid w:val="00683D10"/>
    <w:rsid w:val="00687C69"/>
    <w:rsid w:val="00693E60"/>
    <w:rsid w:val="006A1471"/>
    <w:rsid w:val="006A17D8"/>
    <w:rsid w:val="006A251B"/>
    <w:rsid w:val="006A5A7F"/>
    <w:rsid w:val="006B009C"/>
    <w:rsid w:val="006B1B80"/>
    <w:rsid w:val="006B27FE"/>
    <w:rsid w:val="006B73CA"/>
    <w:rsid w:val="006C13A0"/>
    <w:rsid w:val="006D0DB1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61DA"/>
    <w:rsid w:val="007272FB"/>
    <w:rsid w:val="00727E29"/>
    <w:rsid w:val="00735516"/>
    <w:rsid w:val="00735A84"/>
    <w:rsid w:val="00745039"/>
    <w:rsid w:val="00745904"/>
    <w:rsid w:val="00746FBB"/>
    <w:rsid w:val="0075548F"/>
    <w:rsid w:val="00757704"/>
    <w:rsid w:val="00761BF5"/>
    <w:rsid w:val="0076401A"/>
    <w:rsid w:val="00767077"/>
    <w:rsid w:val="0077231C"/>
    <w:rsid w:val="007745B8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33D0"/>
    <w:rsid w:val="007B49A3"/>
    <w:rsid w:val="007B6335"/>
    <w:rsid w:val="007B756E"/>
    <w:rsid w:val="007C7378"/>
    <w:rsid w:val="007C7BD3"/>
    <w:rsid w:val="007D7F35"/>
    <w:rsid w:val="007E3288"/>
    <w:rsid w:val="007E75CE"/>
    <w:rsid w:val="007F0B2F"/>
    <w:rsid w:val="007F7FC1"/>
    <w:rsid w:val="00804D98"/>
    <w:rsid w:val="00805925"/>
    <w:rsid w:val="00811AC2"/>
    <w:rsid w:val="00813608"/>
    <w:rsid w:val="008148DA"/>
    <w:rsid w:val="00820784"/>
    <w:rsid w:val="00820896"/>
    <w:rsid w:val="0082241B"/>
    <w:rsid w:val="0083030F"/>
    <w:rsid w:val="00830443"/>
    <w:rsid w:val="008314B0"/>
    <w:rsid w:val="008333A6"/>
    <w:rsid w:val="00836F96"/>
    <w:rsid w:val="008441DA"/>
    <w:rsid w:val="00845E20"/>
    <w:rsid w:val="00847162"/>
    <w:rsid w:val="00847BED"/>
    <w:rsid w:val="008556E3"/>
    <w:rsid w:val="00872A22"/>
    <w:rsid w:val="00881436"/>
    <w:rsid w:val="00883275"/>
    <w:rsid w:val="00883EC3"/>
    <w:rsid w:val="008860BB"/>
    <w:rsid w:val="0089134F"/>
    <w:rsid w:val="0089512C"/>
    <w:rsid w:val="008979B6"/>
    <w:rsid w:val="008A132D"/>
    <w:rsid w:val="008A2B95"/>
    <w:rsid w:val="008A60E0"/>
    <w:rsid w:val="008A6F22"/>
    <w:rsid w:val="008A7591"/>
    <w:rsid w:val="008B043F"/>
    <w:rsid w:val="008C41AF"/>
    <w:rsid w:val="008C78B9"/>
    <w:rsid w:val="008D4B87"/>
    <w:rsid w:val="008E1C7A"/>
    <w:rsid w:val="008E24F0"/>
    <w:rsid w:val="008E4D54"/>
    <w:rsid w:val="008E4E6F"/>
    <w:rsid w:val="008F0E11"/>
    <w:rsid w:val="008F12AC"/>
    <w:rsid w:val="008F6FDE"/>
    <w:rsid w:val="008F737F"/>
    <w:rsid w:val="00904112"/>
    <w:rsid w:val="00904136"/>
    <w:rsid w:val="009053C5"/>
    <w:rsid w:val="00912F0B"/>
    <w:rsid w:val="00914CDA"/>
    <w:rsid w:val="009164B1"/>
    <w:rsid w:val="00923AE7"/>
    <w:rsid w:val="00926D1E"/>
    <w:rsid w:val="009314C8"/>
    <w:rsid w:val="00932051"/>
    <w:rsid w:val="00936856"/>
    <w:rsid w:val="009458AD"/>
    <w:rsid w:val="0094713F"/>
    <w:rsid w:val="00952D5A"/>
    <w:rsid w:val="00956852"/>
    <w:rsid w:val="00956B1F"/>
    <w:rsid w:val="00962119"/>
    <w:rsid w:val="00964420"/>
    <w:rsid w:val="00967ADF"/>
    <w:rsid w:val="0097011F"/>
    <w:rsid w:val="00970549"/>
    <w:rsid w:val="00970B02"/>
    <w:rsid w:val="009715DD"/>
    <w:rsid w:val="00971C32"/>
    <w:rsid w:val="00984117"/>
    <w:rsid w:val="00984E15"/>
    <w:rsid w:val="00992B8C"/>
    <w:rsid w:val="009A26D7"/>
    <w:rsid w:val="009A450C"/>
    <w:rsid w:val="009A57AA"/>
    <w:rsid w:val="009B244F"/>
    <w:rsid w:val="009B3208"/>
    <w:rsid w:val="009B453E"/>
    <w:rsid w:val="009B6012"/>
    <w:rsid w:val="009B67C6"/>
    <w:rsid w:val="009C4BDC"/>
    <w:rsid w:val="009D3BAB"/>
    <w:rsid w:val="009E44BB"/>
    <w:rsid w:val="009E6817"/>
    <w:rsid w:val="009F0A93"/>
    <w:rsid w:val="009F1CEF"/>
    <w:rsid w:val="009F32C1"/>
    <w:rsid w:val="009F6430"/>
    <w:rsid w:val="009F7E50"/>
    <w:rsid w:val="009F7F98"/>
    <w:rsid w:val="00A00530"/>
    <w:rsid w:val="00A01028"/>
    <w:rsid w:val="00A06C0B"/>
    <w:rsid w:val="00A07BF0"/>
    <w:rsid w:val="00A12A5C"/>
    <w:rsid w:val="00A13664"/>
    <w:rsid w:val="00A149D3"/>
    <w:rsid w:val="00A1506D"/>
    <w:rsid w:val="00A16F77"/>
    <w:rsid w:val="00A17790"/>
    <w:rsid w:val="00A17FE4"/>
    <w:rsid w:val="00A20DEF"/>
    <w:rsid w:val="00A2189E"/>
    <w:rsid w:val="00A22A0F"/>
    <w:rsid w:val="00A25E0B"/>
    <w:rsid w:val="00A27802"/>
    <w:rsid w:val="00A3563C"/>
    <w:rsid w:val="00A40857"/>
    <w:rsid w:val="00A44B19"/>
    <w:rsid w:val="00A45137"/>
    <w:rsid w:val="00A61B8D"/>
    <w:rsid w:val="00A66886"/>
    <w:rsid w:val="00A66DD0"/>
    <w:rsid w:val="00A67EFA"/>
    <w:rsid w:val="00A7042D"/>
    <w:rsid w:val="00A73A73"/>
    <w:rsid w:val="00A83805"/>
    <w:rsid w:val="00A8387A"/>
    <w:rsid w:val="00A859B9"/>
    <w:rsid w:val="00A91B9D"/>
    <w:rsid w:val="00A9736B"/>
    <w:rsid w:val="00AA7161"/>
    <w:rsid w:val="00AA76F2"/>
    <w:rsid w:val="00AB2B2B"/>
    <w:rsid w:val="00AB458D"/>
    <w:rsid w:val="00AC15AC"/>
    <w:rsid w:val="00AC1D1A"/>
    <w:rsid w:val="00AC210E"/>
    <w:rsid w:val="00AD2C76"/>
    <w:rsid w:val="00AD44FA"/>
    <w:rsid w:val="00AD637C"/>
    <w:rsid w:val="00AD7443"/>
    <w:rsid w:val="00AE0E26"/>
    <w:rsid w:val="00AE11DC"/>
    <w:rsid w:val="00AE254F"/>
    <w:rsid w:val="00AE3F6B"/>
    <w:rsid w:val="00AF02AA"/>
    <w:rsid w:val="00AF5BDD"/>
    <w:rsid w:val="00AF5FCA"/>
    <w:rsid w:val="00B02070"/>
    <w:rsid w:val="00B04E17"/>
    <w:rsid w:val="00B07FEC"/>
    <w:rsid w:val="00B20CD8"/>
    <w:rsid w:val="00B22B10"/>
    <w:rsid w:val="00B22BE9"/>
    <w:rsid w:val="00B22CC1"/>
    <w:rsid w:val="00B27B2D"/>
    <w:rsid w:val="00B33D49"/>
    <w:rsid w:val="00B3622B"/>
    <w:rsid w:val="00B41C86"/>
    <w:rsid w:val="00B447D2"/>
    <w:rsid w:val="00B5081B"/>
    <w:rsid w:val="00B526AE"/>
    <w:rsid w:val="00B52827"/>
    <w:rsid w:val="00B63A2C"/>
    <w:rsid w:val="00B678DF"/>
    <w:rsid w:val="00B7254D"/>
    <w:rsid w:val="00B7574B"/>
    <w:rsid w:val="00B81B17"/>
    <w:rsid w:val="00B82773"/>
    <w:rsid w:val="00B87D05"/>
    <w:rsid w:val="00B90DFE"/>
    <w:rsid w:val="00B92004"/>
    <w:rsid w:val="00B941ED"/>
    <w:rsid w:val="00B9502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197"/>
    <w:rsid w:val="00BD54EF"/>
    <w:rsid w:val="00BD57A1"/>
    <w:rsid w:val="00BD5F69"/>
    <w:rsid w:val="00BD6310"/>
    <w:rsid w:val="00BE2F9B"/>
    <w:rsid w:val="00BE31DA"/>
    <w:rsid w:val="00BE779C"/>
    <w:rsid w:val="00BF04DB"/>
    <w:rsid w:val="00BF18E8"/>
    <w:rsid w:val="00BF5938"/>
    <w:rsid w:val="00C0199C"/>
    <w:rsid w:val="00C02D96"/>
    <w:rsid w:val="00C067D3"/>
    <w:rsid w:val="00C10FC9"/>
    <w:rsid w:val="00C1739A"/>
    <w:rsid w:val="00C20B49"/>
    <w:rsid w:val="00C22729"/>
    <w:rsid w:val="00C2343C"/>
    <w:rsid w:val="00C237D5"/>
    <w:rsid w:val="00C2407C"/>
    <w:rsid w:val="00C255B3"/>
    <w:rsid w:val="00C27EB4"/>
    <w:rsid w:val="00C306FB"/>
    <w:rsid w:val="00C3149D"/>
    <w:rsid w:val="00C32E2F"/>
    <w:rsid w:val="00C33665"/>
    <w:rsid w:val="00C3557A"/>
    <w:rsid w:val="00C40FC9"/>
    <w:rsid w:val="00C44390"/>
    <w:rsid w:val="00C50C5E"/>
    <w:rsid w:val="00C53D8F"/>
    <w:rsid w:val="00C56A6A"/>
    <w:rsid w:val="00C57847"/>
    <w:rsid w:val="00C60A1C"/>
    <w:rsid w:val="00C61BB8"/>
    <w:rsid w:val="00C73872"/>
    <w:rsid w:val="00C756F0"/>
    <w:rsid w:val="00C75AEC"/>
    <w:rsid w:val="00C802C9"/>
    <w:rsid w:val="00C82C89"/>
    <w:rsid w:val="00C83A45"/>
    <w:rsid w:val="00C84880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B5019"/>
    <w:rsid w:val="00CB65CE"/>
    <w:rsid w:val="00CC1C8E"/>
    <w:rsid w:val="00CC1EB8"/>
    <w:rsid w:val="00CD0F68"/>
    <w:rsid w:val="00CD4614"/>
    <w:rsid w:val="00CD50C3"/>
    <w:rsid w:val="00CD79C2"/>
    <w:rsid w:val="00CE2286"/>
    <w:rsid w:val="00CE24EA"/>
    <w:rsid w:val="00CE577C"/>
    <w:rsid w:val="00CE580F"/>
    <w:rsid w:val="00CE5F91"/>
    <w:rsid w:val="00CF6034"/>
    <w:rsid w:val="00CF7516"/>
    <w:rsid w:val="00D04EBC"/>
    <w:rsid w:val="00D17612"/>
    <w:rsid w:val="00D218E0"/>
    <w:rsid w:val="00D21E15"/>
    <w:rsid w:val="00D40580"/>
    <w:rsid w:val="00D40D83"/>
    <w:rsid w:val="00D45B93"/>
    <w:rsid w:val="00D464B6"/>
    <w:rsid w:val="00D479FD"/>
    <w:rsid w:val="00D601B0"/>
    <w:rsid w:val="00D60C1F"/>
    <w:rsid w:val="00D66160"/>
    <w:rsid w:val="00D672CF"/>
    <w:rsid w:val="00D72395"/>
    <w:rsid w:val="00D73671"/>
    <w:rsid w:val="00D759CD"/>
    <w:rsid w:val="00D77FFB"/>
    <w:rsid w:val="00D81EF9"/>
    <w:rsid w:val="00D8444E"/>
    <w:rsid w:val="00D872A3"/>
    <w:rsid w:val="00D9043E"/>
    <w:rsid w:val="00D93529"/>
    <w:rsid w:val="00D96E5F"/>
    <w:rsid w:val="00DA2DEC"/>
    <w:rsid w:val="00DA2F56"/>
    <w:rsid w:val="00DA7ED8"/>
    <w:rsid w:val="00DB75A6"/>
    <w:rsid w:val="00DC1116"/>
    <w:rsid w:val="00DC4A85"/>
    <w:rsid w:val="00DC775B"/>
    <w:rsid w:val="00DD0153"/>
    <w:rsid w:val="00DD5094"/>
    <w:rsid w:val="00DD56B0"/>
    <w:rsid w:val="00DD6A04"/>
    <w:rsid w:val="00DE073F"/>
    <w:rsid w:val="00DE26E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5732"/>
    <w:rsid w:val="00E16156"/>
    <w:rsid w:val="00E16576"/>
    <w:rsid w:val="00E21190"/>
    <w:rsid w:val="00E2125E"/>
    <w:rsid w:val="00E265CD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55509"/>
    <w:rsid w:val="00E56B22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4CB2"/>
    <w:rsid w:val="00ED6E9C"/>
    <w:rsid w:val="00EF03C9"/>
    <w:rsid w:val="00EF3752"/>
    <w:rsid w:val="00EF39A6"/>
    <w:rsid w:val="00EF4201"/>
    <w:rsid w:val="00F03934"/>
    <w:rsid w:val="00F12876"/>
    <w:rsid w:val="00F1340E"/>
    <w:rsid w:val="00F213C1"/>
    <w:rsid w:val="00F2588C"/>
    <w:rsid w:val="00F27C91"/>
    <w:rsid w:val="00F3018D"/>
    <w:rsid w:val="00F32541"/>
    <w:rsid w:val="00F35670"/>
    <w:rsid w:val="00F3717B"/>
    <w:rsid w:val="00F40501"/>
    <w:rsid w:val="00F42436"/>
    <w:rsid w:val="00F43826"/>
    <w:rsid w:val="00F67691"/>
    <w:rsid w:val="00F7169C"/>
    <w:rsid w:val="00F73063"/>
    <w:rsid w:val="00F755D8"/>
    <w:rsid w:val="00F8335F"/>
    <w:rsid w:val="00F858B9"/>
    <w:rsid w:val="00F86B60"/>
    <w:rsid w:val="00F94CC0"/>
    <w:rsid w:val="00F96833"/>
    <w:rsid w:val="00FA28FC"/>
    <w:rsid w:val="00FA3EEF"/>
    <w:rsid w:val="00FA6E8A"/>
    <w:rsid w:val="00FB38FA"/>
    <w:rsid w:val="00FB43AB"/>
    <w:rsid w:val="00FB5506"/>
    <w:rsid w:val="00FC06AF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A1471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A1471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160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ADBD56-EC95-4429-AAC9-7F4B98A84F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1</TotalTime>
  <Pages>29</Pages>
  <Words>9745</Words>
  <Characters>55551</Characters>
  <Application>Microsoft Office Word</Application>
  <DocSecurity>0</DocSecurity>
  <Lines>462</Lines>
  <Paragraphs>1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51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245</cp:revision>
  <cp:lastPrinted>2017-03-19T09:05:00Z</cp:lastPrinted>
  <dcterms:created xsi:type="dcterms:W3CDTF">2017-04-18T09:31:00Z</dcterms:created>
  <dcterms:modified xsi:type="dcterms:W3CDTF">2017-05-06T10:03:00Z</dcterms:modified>
</cp:coreProperties>
</file>